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C68AE67" w14:textId="77777777" w:rsidR="004F53DC" w:rsidRDefault="004F53DC"/>
    <w:p w14:paraId="541867C3" w14:textId="77777777" w:rsidR="004F53DC" w:rsidRDefault="004F53DC"/>
    <w:p w14:paraId="1E82B48A" w14:textId="77777777" w:rsidR="004F53DC" w:rsidRDefault="004F53DC"/>
    <w:p w14:paraId="29CC07BE" w14:textId="77777777" w:rsidR="004F53DC" w:rsidRDefault="004F53DC"/>
    <w:p w14:paraId="44A850C1" w14:textId="77777777" w:rsidR="004F53DC" w:rsidRDefault="004F53DC"/>
    <w:p w14:paraId="0668939D" w14:textId="77777777" w:rsidR="004F53DC" w:rsidRDefault="004F53DC"/>
    <w:p w14:paraId="3ECA8FD1" w14:textId="77777777" w:rsidR="004F53DC" w:rsidRDefault="004F53DC"/>
    <w:p w14:paraId="1360096E" w14:textId="77777777" w:rsidR="004F53DC" w:rsidRDefault="004F53DC"/>
    <w:p w14:paraId="1CB54A43" w14:textId="77777777" w:rsidR="004F53DC" w:rsidRDefault="004F53DC"/>
    <w:sdt>
      <w:sdtPr>
        <w:id w:val="-81221955"/>
        <w:docPartObj>
          <w:docPartGallery w:val="Cover Pages"/>
          <w:docPartUnique/>
        </w:docPartObj>
      </w:sdtPr>
      <w:sdtEndPr>
        <w:rPr>
          <w:b/>
          <w:sz w:val="24"/>
          <w:szCs w:val="24"/>
          <w:lang w:val="sq-AL"/>
        </w:rPr>
      </w:sdtEndPr>
      <w:sdtContent>
        <w:p w14:paraId="0546AED1" w14:textId="66566D8B" w:rsidR="002A5299" w:rsidRDefault="002A5299"/>
        <w:sdt>
          <w:sdtPr>
            <w:rPr>
              <w:rFonts w:eastAsiaTheme="minorEastAsia"/>
              <w:color w:val="4472C4" w:themeColor="accent1"/>
            </w:rPr>
            <w:id w:val="-153838871"/>
            <w:docPartObj>
              <w:docPartGallery w:val="Cover Pages"/>
              <w:docPartUnique/>
            </w:docPartObj>
          </w:sdtPr>
          <w:sdtEndPr>
            <w:rPr>
              <w:b/>
              <w:color w:val="auto"/>
              <w:sz w:val="24"/>
              <w:szCs w:val="24"/>
            </w:rPr>
          </w:sdtEndPr>
          <w:sdtContent>
            <w:p w14:paraId="1E23BECF" w14:textId="77777777" w:rsidR="002A5299" w:rsidRDefault="002A5299" w:rsidP="002A5299">
              <w:pPr>
                <w:pStyle w:val="NoSpacing"/>
                <w:spacing w:before="1540" w:after="240"/>
                <w:jc w:val="center"/>
                <w:rPr>
                  <w:color w:val="4472C4" w:themeColor="accent1"/>
                </w:rPr>
              </w:pPr>
            </w:p>
            <w:p w14:paraId="137AC299" w14:textId="0B59DC04" w:rsidR="00F43CAC" w:rsidRDefault="002A5299" w:rsidP="00B44DFE">
              <w:pPr>
                <w:pStyle w:val="NoSpacing"/>
                <w:spacing w:before="480"/>
                <w:jc w:val="center"/>
                <w:rPr>
                  <w:rFonts w:ascii="Tahoma" w:hAnsi="Tahoma" w:cs="Tahoma"/>
                  <w:b/>
                  <w:bCs/>
                  <w:color w:val="17365D"/>
                  <w:spacing w:val="28"/>
                  <w:sz w:val="44"/>
                  <w:szCs w:val="44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</w:pPr>
              <w:r w:rsidRPr="006920D1">
                <w:rPr>
                  <w:noProof/>
                  <w:color w:val="4472C4" w:themeColor="accent1"/>
                  <w:sz w:val="56"/>
                  <w:szCs w:val="56"/>
                </w:rPr>
                <mc:AlternateContent>
                  <mc:Choice Requires="wps">
                    <w:drawing>
                      <wp:anchor distT="0" distB="0" distL="114300" distR="114300" simplePos="0" relativeHeight="251658240" behindDoc="0" locked="0" layoutInCell="1" allowOverlap="1" wp14:anchorId="7A6A00E2" wp14:editId="4FB0D204">
                        <wp:simplePos x="0" y="0"/>
                        <wp:positionH relativeFrom="margin">
                          <wp:align>center</wp:align>
                        </wp:positionH>
                        <mc:AlternateContent>
                          <mc:Choice Requires="wp14">
                            <wp:positionV relativeFrom="page">
                              <wp14:pctPosVOffset>85000</wp14:pctPosVOffset>
                            </wp:positionV>
                          </mc:Choice>
                          <mc:Fallback>
                            <wp:positionV relativeFrom="page">
                              <wp:posOffset>8549640</wp:posOffset>
                            </wp:positionV>
                          </mc:Fallback>
                        </mc:AlternateContent>
                        <wp:extent cx="6553200" cy="557784"/>
                        <wp:effectExtent l="0" t="0" r="0" b="12700"/>
                        <wp:wrapNone/>
                        <wp:docPr id="142" name="Text Box 142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 txBox="1"/>
                              <wps:spPr>
                                <a:xfrm>
                                  <a:off x="0" y="0"/>
                                  <a:ext cx="6553200" cy="55778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sdt>
                                    <w:sdtPr>
                                      <w:rPr>
                                        <w:caps/>
                                        <w:color w:val="000000" w:themeColor="text1"/>
                                        <w:sz w:val="28"/>
                                        <w:szCs w:val="28"/>
                                      </w:rPr>
                                      <w:alias w:val="Date"/>
                                      <w:tag w:val=""/>
                                      <w:id w:val="932703696"/>
                                      <w:showingPlcHdr/>
  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  <w:date>
                                        <w:dateFormat w:val="MMMM d, yyyy"/>
                                        <w:lid w:val="en-US"/>
                                        <w:storeMappedDataAs w:val="dateTime"/>
                                        <w:calendar w:val="gregorian"/>
                                      </w:date>
                                    </w:sdtPr>
                                    <w:sdtContent>
                                      <w:p w14:paraId="6FC960C8" w14:textId="77777777" w:rsidR="002A5299" w:rsidRPr="006920D1" w:rsidRDefault="002A5299" w:rsidP="002A5299">
                                        <w:pPr>
                                          <w:pStyle w:val="NoSpacing"/>
                                          <w:spacing w:after="40"/>
                                          <w:jc w:val="center"/>
                                          <w:rPr>
                                            <w:caps/>
                                            <w:color w:val="000000" w:themeColor="text1"/>
                                            <w:sz w:val="28"/>
                                            <w:szCs w:val="28"/>
                                          </w:rPr>
                                        </w:pPr>
                                        <w:r>
                                          <w:rPr>
                                            <w:caps/>
                                            <w:color w:val="000000" w:themeColor="text1"/>
                                            <w:sz w:val="28"/>
                                            <w:szCs w:val="28"/>
                                          </w:rPr>
                                          <w:t xml:space="preserve">     </w:t>
                                        </w:r>
                                      </w:p>
                                    </w:sdtContent>
                                  </w:sdt>
                                  <w:p w14:paraId="1B92CE72" w14:textId="77777777" w:rsidR="002A5299" w:rsidRDefault="00000000" w:rsidP="002A5299">
                                    <w:pPr>
                                      <w:pStyle w:val="NoSpacing"/>
                                      <w:jc w:val="center"/>
                                      <w:rPr>
                                        <w:color w:val="4472C4" w:themeColor="accent1"/>
                                      </w:rPr>
                                    </w:pPr>
                                    <w:sdt>
                                      <w:sdtPr>
                                        <w:rPr>
                                          <w:caps/>
                                          <w:color w:val="4472C4" w:themeColor="accent1"/>
                                        </w:rPr>
                                        <w:alias w:val="Company"/>
                                        <w:tag w:val=""/>
                                        <w:id w:val="-1397198567"/>
                                        <w:showingPlcHdr/>
  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  <w:text/>
                                      </w:sdtPr>
                                      <w:sdtContent>
                                        <w:r w:rsidR="002A5299">
                                          <w:rPr>
                                            <w:caps/>
                                            <w:color w:val="4472C4" w:themeColor="accent1"/>
                                          </w:rPr>
                                          <w:t xml:space="preserve">     </w:t>
                                        </w:r>
                                      </w:sdtContent>
                                    </w:sdt>
                                  </w:p>
                                  <w:p w14:paraId="6A06B391" w14:textId="77777777" w:rsidR="002A5299" w:rsidRDefault="00000000" w:rsidP="002A5299">
                                    <w:pPr>
                                      <w:pStyle w:val="NoSpacing"/>
                                      <w:jc w:val="center"/>
                                      <w:rPr>
                                        <w:color w:val="4472C4" w:themeColor="accent1"/>
                                      </w:rPr>
                                    </w:pPr>
                                    <w:sdt>
                                      <w:sdtPr>
                                        <w:rPr>
                                          <w:color w:val="4472C4" w:themeColor="accent1"/>
                                        </w:rPr>
                                        <w:alias w:val="Address"/>
                                        <w:tag w:val=""/>
                                        <w:id w:val="574557882"/>
                                        <w:showingPlcHdr/>
  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  <w:text/>
                                      </w:sdtPr>
                                      <w:sdtContent>
                                        <w:r w:rsidR="002A5299">
                                          <w:rPr>
                                            <w:color w:val="4472C4" w:themeColor="accent1"/>
                                          </w:rPr>
                                          <w:t xml:space="preserve">     </w:t>
                                        </w:r>
                                      </w:sdtContent>
                                    </w:sdt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    <a:prstTxWarp prst="textNoShape">
                                  <a:avLst/>
                                </a:prstTxWarp>
                                <a:spAutoFit/>
                              </wps:bodyPr>
                            </wps:wsp>
                          </a:graphicData>
                        </a:graphic>
                        <wp14:sizeRelH relativeFrom="margin">
                          <wp14:pctWidth>10000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shapetype w14:anchorId="7A6A00E2"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Text Box 142" o:spid="_x0000_s1026" type="#_x0000_t202" style="position:absolute;left:0;text-align:left;margin-left:0;margin-top:0;width:516pt;height:43.9pt;z-index:251658240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" filled="f" stroked="f" strokeweight=".5pt">
                        <v:textbox style="mso-fit-shape-to-text:t" inset="0,0,0,0">
                          <w:txbxContent>
                            <w:sdt>
                              <w:sdtPr>
                                <w:rPr>
                                  <w:caps/>
                                  <w:color w:val="000000" w:themeColor="text1"/>
                                  <w:sz w:val="28"/>
                                  <w:szCs w:val="28"/>
                                </w:rPr>
                                <w:alias w:val="Date"/>
                                <w:tag w:val=""/>
                                <w:id w:val="932703696"/>
                                <w:showingPlcHdr/>
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<w:date>
                                  <w:dateFormat w:val="MMMM d, yyyy"/>
                                  <w:lid w:val="en-US"/>
                                  <w:storeMappedDataAs w:val="dateTime"/>
                                  <w:calendar w:val="gregorian"/>
                                </w:date>
                              </w:sdtPr>
                              <w:sdtEndPr/>
                              <w:sdtContent>
                                <w:p w14:paraId="6FC960C8" w14:textId="77777777" w:rsidR="002A5299" w:rsidRPr="006920D1" w:rsidRDefault="002A5299" w:rsidP="002A5299">
                                  <w:pPr>
                                    <w:pStyle w:val="NoSpacing"/>
                                    <w:spacing w:after="40"/>
                                    <w:jc w:val="center"/>
                                    <w:rPr>
                                      <w:caps/>
                                      <w:color w:val="000000" w:themeColor="text1"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caps/>
                                      <w:color w:val="000000" w:themeColor="text1"/>
                                      <w:sz w:val="28"/>
                                      <w:szCs w:val="28"/>
                                    </w:rPr>
                                    <w:t xml:space="preserve">     </w:t>
                                  </w:r>
                                </w:p>
                              </w:sdtContent>
                            </w:sdt>
                            <w:p w14:paraId="1B92CE72" w14:textId="77777777" w:rsidR="002A5299" w:rsidRDefault="009C5DD6" w:rsidP="002A5299">
                              <w:pPr>
                                <w:pStyle w:val="NoSpacing"/>
                                <w:jc w:val="center"/>
                                <w:rPr>
                                  <w:color w:val="4472C4" w:themeColor="accent1"/>
                                </w:rPr>
                              </w:pPr>
                              <w:sdt>
                                <w:sdtPr>
                                  <w:rPr>
                                    <w:caps/>
                                    <w:color w:val="4472C4" w:themeColor="accent1"/>
                                  </w:rPr>
                                  <w:alias w:val="Company"/>
                                  <w:tag w:val=""/>
                                  <w:id w:val="-1397198567"/>
                                  <w:showingPlcHdr/>
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<w:text/>
                                </w:sdtPr>
                                <w:sdtEndPr/>
                                <w:sdtContent>
                                  <w:r w:rsidR="002A5299">
                                    <w:rPr>
                                      <w:caps/>
                                      <w:color w:val="4472C4" w:themeColor="accent1"/>
                                    </w:rPr>
                                    <w:t xml:space="preserve">     </w:t>
                                  </w:r>
                                </w:sdtContent>
                              </w:sdt>
                            </w:p>
                            <w:p w14:paraId="6A06B391" w14:textId="77777777" w:rsidR="002A5299" w:rsidRDefault="009C5DD6" w:rsidP="002A5299">
                              <w:pPr>
                                <w:pStyle w:val="NoSpacing"/>
                                <w:jc w:val="center"/>
                                <w:rPr>
                                  <w:color w:val="4472C4" w:themeColor="accent1"/>
                                </w:rPr>
                              </w:pPr>
                              <w:sdt>
                                <w:sdtPr>
                                  <w:rPr>
                                    <w:color w:val="4472C4" w:themeColor="accent1"/>
                                  </w:rPr>
                                  <w:alias w:val="Address"/>
                                  <w:tag w:val=""/>
                                  <w:id w:val="574557882"/>
                                  <w:showingPlcHdr/>
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<w:text/>
                                </w:sdtPr>
                                <w:sdtEndPr/>
                                <w:sdtContent>
                                  <w:r w:rsidR="002A5299">
                                    <w:rPr>
                                      <w:color w:val="4472C4" w:themeColor="accent1"/>
                                    </w:rPr>
                                    <w:t xml:space="preserve">     </w:t>
                                  </w:r>
                                </w:sdtContent>
                              </w:sdt>
                            </w:p>
                          </w:txbxContent>
                        </v:textbox>
                        <w10:wrap anchorx="margin" anchory="page"/>
                      </v:shape>
                    </w:pict>
                  </mc:Fallback>
                </mc:AlternateContent>
              </w:r>
              <w:r w:rsidR="00F43CAC" w:rsidRPr="00F43CAC">
                <w:rPr>
                  <w:rFonts w:ascii="Tahoma" w:hAnsi="Tahoma" w:cs="Tahoma"/>
                  <w:b/>
                  <w:bCs/>
                  <w:color w:val="17365D"/>
                  <w:spacing w:val="28"/>
                  <w:sz w:val="44"/>
                  <w:szCs w:val="44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>TARIFAT VJETORE TË STUDIMIT PËR VITIN AKADEMIK 20</w:t>
              </w:r>
              <w:r w:rsidR="00617128">
                <w:rPr>
                  <w:rFonts w:ascii="Tahoma" w:hAnsi="Tahoma" w:cs="Tahoma"/>
                  <w:b/>
                  <w:bCs/>
                  <w:color w:val="17365D"/>
                  <w:spacing w:val="28"/>
                  <w:sz w:val="44"/>
                  <w:szCs w:val="44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>2</w:t>
              </w:r>
              <w:r w:rsidR="009503C0">
                <w:rPr>
                  <w:rFonts w:ascii="Tahoma" w:hAnsi="Tahoma" w:cs="Tahoma"/>
                  <w:b/>
                  <w:bCs/>
                  <w:color w:val="17365D"/>
                  <w:spacing w:val="28"/>
                  <w:sz w:val="44"/>
                  <w:szCs w:val="44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>4</w:t>
              </w:r>
              <w:r w:rsidR="00F43CAC" w:rsidRPr="00F43CAC">
                <w:rPr>
                  <w:rFonts w:ascii="Tahoma" w:hAnsi="Tahoma" w:cs="Tahoma"/>
                  <w:b/>
                  <w:bCs/>
                  <w:color w:val="17365D"/>
                  <w:spacing w:val="28"/>
                  <w:sz w:val="44"/>
                  <w:szCs w:val="44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>-202</w:t>
              </w:r>
              <w:r w:rsidR="009503C0">
                <w:rPr>
                  <w:rFonts w:ascii="Tahoma" w:hAnsi="Tahoma" w:cs="Tahoma"/>
                  <w:b/>
                  <w:bCs/>
                  <w:color w:val="17365D"/>
                  <w:spacing w:val="28"/>
                  <w:sz w:val="44"/>
                  <w:szCs w:val="44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</w:rPr>
                <w:t>5</w:t>
              </w:r>
            </w:p>
            <w:p w14:paraId="5664F724" w14:textId="77777777" w:rsidR="002A5299" w:rsidRDefault="00000000" w:rsidP="002A5299">
              <w:pPr>
                <w:spacing w:after="200" w:line="276" w:lineRule="auto"/>
                <w:jc w:val="center"/>
                <w:rPr>
                  <w:b/>
                  <w:bCs/>
                  <w:sz w:val="24"/>
                  <w:szCs w:val="24"/>
                </w:rPr>
              </w:pPr>
            </w:p>
          </w:sdtContent>
        </w:sdt>
        <w:p w14:paraId="685791A0" w14:textId="4D75BD4B" w:rsidR="002A5299" w:rsidRDefault="002A5299" w:rsidP="002A5299">
          <w:pPr>
            <w:spacing w:after="160" w:line="259" w:lineRule="auto"/>
            <w:rPr>
              <w:b/>
              <w:sz w:val="24"/>
              <w:szCs w:val="24"/>
              <w:lang w:val="sq-AL"/>
            </w:rPr>
          </w:pPr>
          <w:r>
            <w:rPr>
              <w:b/>
              <w:sz w:val="24"/>
              <w:szCs w:val="24"/>
              <w:lang w:val="sq-AL"/>
            </w:rPr>
            <w:t xml:space="preserve"> </w:t>
          </w:r>
          <w:r>
            <w:rPr>
              <w:b/>
              <w:sz w:val="24"/>
              <w:szCs w:val="24"/>
              <w:lang w:val="sq-AL"/>
            </w:rPr>
            <w:br w:type="page"/>
          </w:r>
        </w:p>
      </w:sdtContent>
    </w:sdt>
    <w:p w14:paraId="5FA9CC75" w14:textId="3DA3D522" w:rsidR="000E54CE" w:rsidRPr="00057492" w:rsidRDefault="000E54CE" w:rsidP="000E54CE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</w:pPr>
      <w:r w:rsidRPr="00057492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lastRenderedPageBreak/>
        <w:t>TARIFAT VJETORE TË STUDIMIT PËR VITIN AKADEMIK 20</w:t>
      </w:r>
      <w:r w:rsidR="004D127A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>2</w:t>
      </w:r>
      <w:r w:rsidR="006865FF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>4</w:t>
      </w:r>
      <w:r w:rsidRPr="00057492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>-202</w:t>
      </w:r>
      <w:r w:rsidR="006865FF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>5</w:t>
      </w:r>
    </w:p>
    <w:p w14:paraId="10159CEB" w14:textId="77777777" w:rsidR="000E54CE" w:rsidRDefault="000E54CE" w:rsidP="000E54CE">
      <w:pPr>
        <w:pStyle w:val="NoSpacing"/>
        <w:jc w:val="center"/>
        <w:rPr>
          <w:b/>
          <w:sz w:val="28"/>
          <w:szCs w:val="28"/>
          <w:lang w:val="sq-AL"/>
        </w:rPr>
      </w:pPr>
    </w:p>
    <w:p w14:paraId="283192E1" w14:textId="3D1D94F5" w:rsidR="000E54CE" w:rsidRPr="00E84B24" w:rsidRDefault="000E54CE" w:rsidP="000E54CE">
      <w:pPr>
        <w:pStyle w:val="NoSpacing"/>
        <w:shd w:val="clear" w:color="auto" w:fill="FFFFFF" w:themeFill="background1"/>
        <w:rPr>
          <w:sz w:val="22"/>
          <w:szCs w:val="22"/>
          <w:lang w:val="sq-AL"/>
        </w:rPr>
      </w:pPr>
      <w:r w:rsidRPr="00E84B24">
        <w:rPr>
          <w:sz w:val="22"/>
          <w:szCs w:val="22"/>
          <w:lang w:val="sq-AL"/>
        </w:rPr>
        <w:t>Tarifat vjetore, për gjithë aktivitetin mësimor gjatë vitit akademik 20</w:t>
      </w:r>
      <w:r w:rsidR="00617128" w:rsidRPr="00E84B24">
        <w:rPr>
          <w:sz w:val="22"/>
          <w:szCs w:val="22"/>
          <w:lang w:val="sq-AL"/>
        </w:rPr>
        <w:t>2</w:t>
      </w:r>
      <w:r w:rsidR="006865FF">
        <w:rPr>
          <w:sz w:val="22"/>
          <w:szCs w:val="22"/>
          <w:lang w:val="sq-AL"/>
        </w:rPr>
        <w:t>4</w:t>
      </w:r>
      <w:r w:rsidR="00090CAD" w:rsidRPr="00E84B24">
        <w:rPr>
          <w:sz w:val="22"/>
          <w:szCs w:val="22"/>
          <w:lang w:val="sq-AL"/>
        </w:rPr>
        <w:t xml:space="preserve"> </w:t>
      </w:r>
      <w:r w:rsidRPr="00E84B24">
        <w:rPr>
          <w:sz w:val="22"/>
          <w:szCs w:val="22"/>
          <w:lang w:val="sq-AL"/>
        </w:rPr>
        <w:t>-</w:t>
      </w:r>
      <w:r w:rsidR="00090CAD" w:rsidRPr="00E84B24">
        <w:rPr>
          <w:sz w:val="22"/>
          <w:szCs w:val="22"/>
          <w:lang w:val="sq-AL"/>
        </w:rPr>
        <w:t>20</w:t>
      </w:r>
      <w:r w:rsidRPr="00E84B24">
        <w:rPr>
          <w:sz w:val="22"/>
          <w:szCs w:val="22"/>
          <w:lang w:val="sq-AL"/>
        </w:rPr>
        <w:t>2</w:t>
      </w:r>
      <w:r w:rsidR="006865FF">
        <w:rPr>
          <w:sz w:val="22"/>
          <w:szCs w:val="22"/>
          <w:lang w:val="sq-AL"/>
        </w:rPr>
        <w:t>5</w:t>
      </w:r>
      <w:r w:rsidR="00090CAD" w:rsidRPr="00E84B24">
        <w:rPr>
          <w:sz w:val="22"/>
          <w:szCs w:val="22"/>
          <w:lang w:val="sq-AL"/>
        </w:rPr>
        <w:t>,</w:t>
      </w:r>
      <w:r w:rsidRPr="00E84B24">
        <w:rPr>
          <w:sz w:val="22"/>
          <w:szCs w:val="22"/>
          <w:lang w:val="sq-AL"/>
        </w:rPr>
        <w:t xml:space="preserve"> për programet e studimit janë si vijon:</w:t>
      </w:r>
    </w:p>
    <w:p w14:paraId="10DC7B5D" w14:textId="77777777" w:rsidR="000E54CE" w:rsidRPr="00967FB1" w:rsidRDefault="000E54CE" w:rsidP="000E54CE">
      <w:pPr>
        <w:pStyle w:val="NoSpacing"/>
        <w:shd w:val="clear" w:color="auto" w:fill="FFFFFF" w:themeFill="background1"/>
        <w:rPr>
          <w:color w:val="171717"/>
          <w:sz w:val="16"/>
          <w:szCs w:val="16"/>
          <w:shd w:val="clear" w:color="auto" w:fill="F8F8F8"/>
          <w:lang w:val="sq-AL"/>
        </w:rPr>
      </w:pPr>
    </w:p>
    <w:p w14:paraId="49306BD5" w14:textId="40951E21" w:rsidR="00DF653E" w:rsidRPr="00F95596" w:rsidRDefault="000E54CE" w:rsidP="00213970">
      <w:pPr>
        <w:pStyle w:val="NoSpacing"/>
        <w:numPr>
          <w:ilvl w:val="0"/>
          <w:numId w:val="2"/>
        </w:numPr>
        <w:shd w:val="clear" w:color="auto" w:fill="FFFFFF" w:themeFill="background1"/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</w:pPr>
      <w:r w:rsidRPr="00F95596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>PROGRAMET E CIKLIT TË PARË – BACHELOR</w:t>
      </w:r>
      <w:r w:rsidR="00D63CD1" w:rsidRPr="00F95596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>/</w:t>
      </w:r>
      <w:r w:rsidRPr="00F95596">
        <w:rPr>
          <w:rFonts w:eastAsiaTheme="majorEastAsia"/>
          <w:b/>
          <w:bCs/>
          <w:color w:val="2F5496" w:themeColor="accent1" w:themeShade="BF"/>
          <w:sz w:val="28"/>
          <w:szCs w:val="28"/>
          <w:lang w:val="en-US" w:eastAsia="ja-JP"/>
        </w:rPr>
        <w:t xml:space="preserve"> BA</w:t>
      </w:r>
    </w:p>
    <w:p w14:paraId="7575460B" w14:textId="1ABFBFDE" w:rsidR="000E54CE" w:rsidRPr="00752107" w:rsidRDefault="000E54CE" w:rsidP="000E54CE">
      <w:pPr>
        <w:pStyle w:val="NoSpacing"/>
        <w:shd w:val="clear" w:color="auto" w:fill="FFFFFF" w:themeFill="background1"/>
        <w:rPr>
          <w:b/>
          <w:sz w:val="16"/>
          <w:szCs w:val="16"/>
          <w:lang w:val="sq-AL"/>
        </w:rPr>
      </w:pPr>
      <w:r w:rsidRPr="007D2573">
        <w:rPr>
          <w:b/>
          <w:sz w:val="24"/>
          <w:szCs w:val="24"/>
          <w:lang w:val="sq-AL"/>
        </w:rPr>
        <w:t xml:space="preserve"> </w:t>
      </w:r>
    </w:p>
    <w:p w14:paraId="4AD1D0CB" w14:textId="74D79068" w:rsidR="00E84B24" w:rsidRPr="00021D00" w:rsidRDefault="00E84B24" w:rsidP="00E84B24">
      <w:pPr>
        <w:pStyle w:val="NoSpacing"/>
        <w:numPr>
          <w:ilvl w:val="0"/>
          <w:numId w:val="1"/>
        </w:numPr>
        <w:shd w:val="clear" w:color="auto" w:fill="FFFFFF" w:themeFill="background1"/>
        <w:rPr>
          <w:sz w:val="22"/>
          <w:szCs w:val="22"/>
          <w:lang w:val="sq-AL"/>
        </w:rPr>
      </w:pPr>
      <w:r w:rsidRPr="009B5D93">
        <w:rPr>
          <w:sz w:val="22"/>
          <w:szCs w:val="22"/>
          <w:lang w:val="sq-AL"/>
        </w:rPr>
        <w:t xml:space="preserve">Fakulteti Ekonomik </w:t>
      </w:r>
      <w:r w:rsidR="00161C27">
        <w:rPr>
          <w:sz w:val="22"/>
          <w:szCs w:val="22"/>
          <w:lang w:val="sq-AL"/>
        </w:rPr>
        <w:t xml:space="preserve"> </w:t>
      </w:r>
      <w:r w:rsidRPr="009B5D93">
        <w:rPr>
          <w:sz w:val="22"/>
          <w:szCs w:val="22"/>
          <w:lang w:val="sq-AL"/>
        </w:rPr>
        <w:t xml:space="preserve">- </w:t>
      </w:r>
      <w:r w:rsidRPr="009B5D93">
        <w:rPr>
          <w:rFonts w:eastAsiaTheme="majorEastAsia"/>
          <w:b/>
          <w:bCs/>
          <w:sz w:val="22"/>
          <w:szCs w:val="22"/>
          <w:lang w:val="en-US" w:eastAsia="ja-JP"/>
        </w:rPr>
        <w:t xml:space="preserve">Tarifa </w:t>
      </w:r>
      <w:proofErr w:type="spellStart"/>
      <w:r w:rsidRPr="00021D00">
        <w:rPr>
          <w:rFonts w:eastAsiaTheme="majorEastAsia"/>
          <w:b/>
          <w:bCs/>
          <w:sz w:val="22"/>
          <w:szCs w:val="22"/>
          <w:lang w:val="en-US" w:eastAsia="ja-JP"/>
        </w:rPr>
        <w:t>vjetore</w:t>
      </w:r>
      <w:proofErr w:type="spellEnd"/>
      <w:r w:rsidRPr="00021D00">
        <w:rPr>
          <w:rFonts w:eastAsiaTheme="majorEastAsia"/>
          <w:b/>
          <w:bCs/>
          <w:sz w:val="22"/>
          <w:szCs w:val="22"/>
          <w:lang w:val="en-US" w:eastAsia="ja-JP"/>
        </w:rPr>
        <w:t xml:space="preserve">  € 2.</w:t>
      </w:r>
      <w:r w:rsidR="006865FF" w:rsidRPr="00021D00">
        <w:rPr>
          <w:rFonts w:eastAsiaTheme="majorEastAsia"/>
          <w:b/>
          <w:bCs/>
          <w:sz w:val="22"/>
          <w:szCs w:val="22"/>
          <w:lang w:val="en-US" w:eastAsia="ja-JP"/>
        </w:rPr>
        <w:t>5</w:t>
      </w:r>
      <w:r w:rsidRPr="00021D00">
        <w:rPr>
          <w:rFonts w:eastAsiaTheme="majorEastAsia"/>
          <w:b/>
          <w:bCs/>
          <w:sz w:val="22"/>
          <w:szCs w:val="22"/>
          <w:lang w:val="en-US" w:eastAsia="ja-JP"/>
        </w:rPr>
        <w:t>00</w:t>
      </w:r>
      <w:r w:rsidR="000D5163" w:rsidRPr="00021D00">
        <w:rPr>
          <w:rFonts w:eastAsiaTheme="majorEastAsia"/>
          <w:b/>
          <w:bCs/>
          <w:sz w:val="22"/>
          <w:szCs w:val="22"/>
          <w:lang w:val="en-US" w:eastAsia="ja-JP"/>
        </w:rPr>
        <w:t xml:space="preserve"> </w:t>
      </w:r>
    </w:p>
    <w:p w14:paraId="44F80770" w14:textId="77777777" w:rsidR="00021D00" w:rsidRPr="00021D00" w:rsidRDefault="00E84B24" w:rsidP="00021D00">
      <w:pPr>
        <w:pStyle w:val="NoSpacing"/>
        <w:numPr>
          <w:ilvl w:val="0"/>
          <w:numId w:val="1"/>
        </w:numPr>
        <w:shd w:val="clear" w:color="auto" w:fill="FFFFFF" w:themeFill="background1"/>
        <w:rPr>
          <w:sz w:val="22"/>
          <w:szCs w:val="22"/>
          <w:lang w:val="sq-AL"/>
        </w:rPr>
      </w:pPr>
      <w:r w:rsidRPr="009B5D93">
        <w:rPr>
          <w:sz w:val="22"/>
          <w:szCs w:val="22"/>
          <w:lang w:val="sq-AL"/>
        </w:rPr>
        <w:t xml:space="preserve">Fakulteti i Drejtësisë </w:t>
      </w:r>
      <w:r w:rsidR="00021D00">
        <w:rPr>
          <w:sz w:val="22"/>
          <w:szCs w:val="22"/>
          <w:lang w:val="sq-AL"/>
        </w:rPr>
        <w:t xml:space="preserve">- </w:t>
      </w:r>
      <w:r w:rsidR="00021D00" w:rsidRPr="009B5D93">
        <w:rPr>
          <w:rFonts w:eastAsiaTheme="majorEastAsia"/>
          <w:b/>
          <w:bCs/>
          <w:sz w:val="22"/>
          <w:szCs w:val="22"/>
          <w:lang w:val="en-US" w:eastAsia="ja-JP"/>
        </w:rPr>
        <w:t xml:space="preserve">Tarifa </w:t>
      </w:r>
      <w:proofErr w:type="spellStart"/>
      <w:r w:rsidR="00021D00" w:rsidRPr="00021D00">
        <w:rPr>
          <w:rFonts w:eastAsiaTheme="majorEastAsia"/>
          <w:b/>
          <w:bCs/>
          <w:sz w:val="22"/>
          <w:szCs w:val="22"/>
          <w:lang w:val="en-US" w:eastAsia="ja-JP"/>
        </w:rPr>
        <w:t>vjetore</w:t>
      </w:r>
      <w:proofErr w:type="spellEnd"/>
      <w:r w:rsidR="00021D00" w:rsidRPr="00021D00">
        <w:rPr>
          <w:rFonts w:eastAsiaTheme="majorEastAsia"/>
          <w:b/>
          <w:bCs/>
          <w:sz w:val="22"/>
          <w:szCs w:val="22"/>
          <w:lang w:val="en-US" w:eastAsia="ja-JP"/>
        </w:rPr>
        <w:t xml:space="preserve">  € 2.500 </w:t>
      </w:r>
    </w:p>
    <w:p w14:paraId="28EDE5CA" w14:textId="77777777" w:rsidR="00021D00" w:rsidRPr="00021D00" w:rsidRDefault="00E84B24" w:rsidP="00021D00">
      <w:pPr>
        <w:pStyle w:val="NoSpacing"/>
        <w:numPr>
          <w:ilvl w:val="0"/>
          <w:numId w:val="1"/>
        </w:numPr>
        <w:shd w:val="clear" w:color="auto" w:fill="FFFFFF" w:themeFill="background1"/>
        <w:rPr>
          <w:sz w:val="22"/>
          <w:szCs w:val="22"/>
          <w:lang w:val="sq-AL"/>
        </w:rPr>
      </w:pPr>
      <w:r w:rsidRPr="009B5D93">
        <w:rPr>
          <w:sz w:val="22"/>
          <w:szCs w:val="22"/>
          <w:lang w:val="sq-AL"/>
        </w:rPr>
        <w:t xml:space="preserve">Fakulteti i Teknologjisë se Informacionit dhe Inovacionit </w:t>
      </w:r>
      <w:r w:rsidR="00021D00">
        <w:rPr>
          <w:sz w:val="22"/>
          <w:szCs w:val="22"/>
          <w:lang w:val="sq-AL"/>
        </w:rPr>
        <w:t xml:space="preserve">- </w:t>
      </w:r>
      <w:r w:rsidR="00021D00" w:rsidRPr="009B5D93">
        <w:rPr>
          <w:rFonts w:eastAsiaTheme="majorEastAsia"/>
          <w:b/>
          <w:bCs/>
          <w:sz w:val="22"/>
          <w:szCs w:val="22"/>
          <w:lang w:val="en-US" w:eastAsia="ja-JP"/>
        </w:rPr>
        <w:t xml:space="preserve">Tarifa </w:t>
      </w:r>
      <w:proofErr w:type="spellStart"/>
      <w:r w:rsidR="00021D00" w:rsidRPr="00021D00">
        <w:rPr>
          <w:rFonts w:eastAsiaTheme="majorEastAsia"/>
          <w:b/>
          <w:bCs/>
          <w:sz w:val="22"/>
          <w:szCs w:val="22"/>
          <w:lang w:val="en-US" w:eastAsia="ja-JP"/>
        </w:rPr>
        <w:t>vjetore</w:t>
      </w:r>
      <w:proofErr w:type="spellEnd"/>
      <w:r w:rsidR="00021D00" w:rsidRPr="00021D00">
        <w:rPr>
          <w:rFonts w:eastAsiaTheme="majorEastAsia"/>
          <w:b/>
          <w:bCs/>
          <w:sz w:val="22"/>
          <w:szCs w:val="22"/>
          <w:lang w:val="en-US" w:eastAsia="ja-JP"/>
        </w:rPr>
        <w:t xml:space="preserve">  € 2.500 </w:t>
      </w:r>
    </w:p>
    <w:p w14:paraId="16CA9604" w14:textId="49953878" w:rsidR="00161C27" w:rsidRDefault="00161C27" w:rsidP="00021D00">
      <w:pPr>
        <w:pStyle w:val="NoSpacing"/>
        <w:shd w:val="clear" w:color="auto" w:fill="FFFFFF" w:themeFill="background1"/>
        <w:ind w:left="360"/>
        <w:rPr>
          <w:sz w:val="22"/>
          <w:szCs w:val="22"/>
          <w:lang w:val="sq-AL"/>
        </w:rPr>
      </w:pPr>
    </w:p>
    <w:p w14:paraId="6E43D1FC" w14:textId="47C6765A" w:rsidR="00E84B24" w:rsidRPr="009B5D93" w:rsidRDefault="00161C27" w:rsidP="00161C27">
      <w:pPr>
        <w:pStyle w:val="NoSpacing"/>
        <w:shd w:val="clear" w:color="auto" w:fill="FFFFFF" w:themeFill="background1"/>
        <w:ind w:left="720"/>
        <w:rPr>
          <w:sz w:val="22"/>
          <w:szCs w:val="22"/>
          <w:lang w:val="sq-AL"/>
        </w:rPr>
      </w:pPr>
      <w:r>
        <w:rPr>
          <w:sz w:val="22"/>
          <w:szCs w:val="22"/>
          <w:lang w:val="sq-AL"/>
        </w:rPr>
        <w:t xml:space="preserve">                                  </w:t>
      </w:r>
    </w:p>
    <w:p w14:paraId="24D52E61" w14:textId="77777777" w:rsidR="000E54CE" w:rsidRPr="007D2573" w:rsidRDefault="000E54CE" w:rsidP="000E54CE">
      <w:pPr>
        <w:pStyle w:val="NoSpacing"/>
        <w:shd w:val="clear" w:color="auto" w:fill="FFFFFF" w:themeFill="background1"/>
        <w:rPr>
          <w:sz w:val="24"/>
          <w:szCs w:val="24"/>
          <w:lang w:val="sq-AL"/>
        </w:rPr>
      </w:pPr>
    </w:p>
    <w:p w14:paraId="2160FDBB" w14:textId="36AEA01A" w:rsidR="000E54CE" w:rsidRDefault="00F6736E" w:rsidP="000E54CE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  <w:r w:rsidRPr="00E84B24"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  <w:t>TARIFAT</w:t>
      </w:r>
      <w:r w:rsidR="000E54CE" w:rsidRPr="00E84B24"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  <w:t xml:space="preserve"> SEZONALE</w:t>
      </w:r>
      <w:r w:rsidRPr="00E84B24"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  <w:t xml:space="preserve"> DHE ME ZBRITJE</w:t>
      </w:r>
    </w:p>
    <w:p w14:paraId="6440E95C" w14:textId="77777777" w:rsidR="00AA419D" w:rsidRDefault="00AA419D" w:rsidP="000E54CE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96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47"/>
        <w:gridCol w:w="9033"/>
      </w:tblGrid>
      <w:tr w:rsidR="00AA419D" w14:paraId="1516E3A2" w14:textId="77777777" w:rsidTr="001149D6">
        <w:trPr>
          <w:trHeight w:val="284"/>
        </w:trPr>
        <w:tc>
          <w:tcPr>
            <w:tcW w:w="647" w:type="dxa"/>
            <w:shd w:val="clear" w:color="auto" w:fill="DEEAF6" w:themeFill="accent5" w:themeFillTint="33"/>
          </w:tcPr>
          <w:p w14:paraId="298AC936" w14:textId="1B9C0316" w:rsidR="00AA419D" w:rsidRDefault="00AA419D" w:rsidP="000E54CE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BA5578"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1</w:t>
            </w:r>
            <w:r w:rsidR="00BA5578"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.</w:t>
            </w:r>
          </w:p>
        </w:tc>
        <w:tc>
          <w:tcPr>
            <w:tcW w:w="9033" w:type="dxa"/>
            <w:shd w:val="clear" w:color="auto" w:fill="DEEAF6" w:themeFill="accent5" w:themeFillTint="33"/>
          </w:tcPr>
          <w:p w14:paraId="4C55DD48" w14:textId="276FCA86" w:rsidR="00BE6971" w:rsidRDefault="00676B4A" w:rsidP="00372643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512E61">
              <w:rPr>
                <w:sz w:val="22"/>
                <w:szCs w:val="22"/>
                <w:lang w:val="sq-AL"/>
              </w:rPr>
              <w:t>Periudha</w:t>
            </w:r>
            <w:r>
              <w:rPr>
                <w:b/>
                <w:bCs/>
                <w:sz w:val="22"/>
                <w:szCs w:val="22"/>
                <w:lang w:val="sq-AL"/>
              </w:rPr>
              <w:t xml:space="preserve">: </w:t>
            </w:r>
            <w:r w:rsidR="00391046">
              <w:rPr>
                <w:b/>
                <w:sz w:val="22"/>
                <w:szCs w:val="22"/>
                <w:lang w:val="sq-AL"/>
              </w:rPr>
              <w:t xml:space="preserve">1 Maj </w:t>
            </w:r>
            <w:r w:rsidR="008C75D4">
              <w:rPr>
                <w:b/>
                <w:sz w:val="22"/>
                <w:szCs w:val="22"/>
                <w:lang w:val="sq-AL"/>
              </w:rPr>
              <w:t>2024</w:t>
            </w:r>
            <w:r>
              <w:rPr>
                <w:b/>
                <w:sz w:val="22"/>
                <w:szCs w:val="22"/>
                <w:lang w:val="sq-AL"/>
              </w:rPr>
              <w:t>-</w:t>
            </w:r>
            <w:r w:rsidR="00391046">
              <w:rPr>
                <w:b/>
                <w:sz w:val="22"/>
                <w:szCs w:val="22"/>
                <w:lang w:val="sq-AL"/>
              </w:rPr>
              <w:t xml:space="preserve"> </w:t>
            </w:r>
            <w:r w:rsidR="00AA419D" w:rsidRPr="007A3908">
              <w:rPr>
                <w:b/>
                <w:sz w:val="22"/>
                <w:szCs w:val="22"/>
                <w:lang w:val="sq-AL"/>
              </w:rPr>
              <w:t>3</w:t>
            </w:r>
            <w:r w:rsidR="00C11F26">
              <w:rPr>
                <w:b/>
                <w:sz w:val="22"/>
                <w:szCs w:val="22"/>
                <w:lang w:val="sq-AL"/>
              </w:rPr>
              <w:t>1</w:t>
            </w:r>
            <w:r w:rsidR="00AA419D" w:rsidRPr="007A3908">
              <w:rPr>
                <w:b/>
                <w:sz w:val="22"/>
                <w:szCs w:val="22"/>
                <w:lang w:val="sq-AL"/>
              </w:rPr>
              <w:t xml:space="preserve"> </w:t>
            </w:r>
            <w:r w:rsidR="00C11F26">
              <w:rPr>
                <w:b/>
                <w:sz w:val="22"/>
                <w:szCs w:val="22"/>
                <w:lang w:val="sq-AL"/>
              </w:rPr>
              <w:t>Gusht</w:t>
            </w:r>
            <w:r w:rsidR="00512E61">
              <w:rPr>
                <w:b/>
                <w:sz w:val="22"/>
                <w:szCs w:val="22"/>
                <w:lang w:val="sq-AL"/>
              </w:rPr>
              <w:t xml:space="preserve"> 202</w:t>
            </w:r>
            <w:r w:rsidR="00391046">
              <w:rPr>
                <w:b/>
                <w:sz w:val="22"/>
                <w:szCs w:val="22"/>
                <w:lang w:val="sq-AL"/>
              </w:rPr>
              <w:t>4</w:t>
            </w:r>
          </w:p>
        </w:tc>
      </w:tr>
    </w:tbl>
    <w:p w14:paraId="1D498608" w14:textId="6DC03363" w:rsidR="00AA419D" w:rsidRDefault="00AA419D" w:rsidP="000E54CE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15"/>
        <w:gridCol w:w="291"/>
        <w:gridCol w:w="1489"/>
        <w:gridCol w:w="237"/>
        <w:gridCol w:w="1481"/>
        <w:gridCol w:w="245"/>
        <w:gridCol w:w="1477"/>
        <w:gridCol w:w="249"/>
        <w:gridCol w:w="1736"/>
      </w:tblGrid>
      <w:tr w:rsidR="00AA419D" w14:paraId="406CEA4E" w14:textId="77777777" w:rsidTr="00CC70CB">
        <w:trPr>
          <w:jc w:val="center"/>
        </w:trPr>
        <w:tc>
          <w:tcPr>
            <w:tcW w:w="1615" w:type="dxa"/>
            <w:shd w:val="clear" w:color="auto" w:fill="D9D9D9" w:themeFill="background1" w:themeFillShade="D9"/>
            <w:vAlign w:val="center"/>
          </w:tcPr>
          <w:p w14:paraId="2FE88165" w14:textId="77777777" w:rsidR="00AA419D" w:rsidRPr="00CC70CB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DREJTËSI</w:t>
            </w:r>
          </w:p>
        </w:tc>
        <w:tc>
          <w:tcPr>
            <w:tcW w:w="291" w:type="dxa"/>
            <w:vAlign w:val="center"/>
          </w:tcPr>
          <w:p w14:paraId="05B8BB57" w14:textId="77777777" w:rsidR="00AA419D" w:rsidRPr="00CC70CB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9" w:type="dxa"/>
            <w:shd w:val="clear" w:color="auto" w:fill="D9D9D9" w:themeFill="background1" w:themeFillShade="D9"/>
            <w:vAlign w:val="center"/>
          </w:tcPr>
          <w:p w14:paraId="1AF7A7B3" w14:textId="77777777" w:rsidR="00AA419D" w:rsidRPr="00CC70CB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INFORMATIKË EKONOMIKE</w:t>
            </w:r>
          </w:p>
        </w:tc>
        <w:tc>
          <w:tcPr>
            <w:tcW w:w="237" w:type="dxa"/>
            <w:vAlign w:val="center"/>
          </w:tcPr>
          <w:p w14:paraId="29E94ADE" w14:textId="77777777" w:rsidR="00AA419D" w:rsidRPr="00CC70CB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14:paraId="75E9F7C1" w14:textId="77777777" w:rsidR="00AA419D" w:rsidRPr="00CC70CB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TEKNOLOGJI INFORMACIONI DHE INOVACION</w:t>
            </w:r>
          </w:p>
        </w:tc>
        <w:tc>
          <w:tcPr>
            <w:tcW w:w="245" w:type="dxa"/>
            <w:vAlign w:val="center"/>
          </w:tcPr>
          <w:p w14:paraId="2BD2AC26" w14:textId="77777777" w:rsidR="00AA419D" w:rsidRPr="00CC70CB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77" w:type="dxa"/>
            <w:shd w:val="clear" w:color="auto" w:fill="D9D9D9" w:themeFill="background1" w:themeFillShade="D9"/>
            <w:vAlign w:val="center"/>
          </w:tcPr>
          <w:p w14:paraId="4C2307CB" w14:textId="77777777" w:rsidR="00AA419D" w:rsidRPr="00CC70CB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ADMINISTRIM BIZNES</w:t>
            </w:r>
          </w:p>
        </w:tc>
        <w:tc>
          <w:tcPr>
            <w:tcW w:w="249" w:type="dxa"/>
            <w:vAlign w:val="center"/>
          </w:tcPr>
          <w:p w14:paraId="76EED65A" w14:textId="77777777" w:rsidR="00AA419D" w:rsidRPr="00CC70CB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736" w:type="dxa"/>
            <w:shd w:val="clear" w:color="auto" w:fill="D9D9D9" w:themeFill="background1" w:themeFillShade="D9"/>
            <w:vAlign w:val="center"/>
          </w:tcPr>
          <w:p w14:paraId="43A23235" w14:textId="77777777" w:rsidR="00AA419D" w:rsidRPr="00CC70CB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FINANCË-BANKË</w:t>
            </w:r>
          </w:p>
        </w:tc>
      </w:tr>
      <w:tr w:rsidR="007778D4" w14:paraId="0EA0EC39" w14:textId="77777777" w:rsidTr="007E7252">
        <w:trPr>
          <w:jc w:val="center"/>
        </w:trPr>
        <w:tc>
          <w:tcPr>
            <w:tcW w:w="1615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2D657E04" w14:textId="77777777" w:rsidR="00AA419D" w:rsidRPr="00EE6BF2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29A02477" w14:textId="4D3F2FC0" w:rsidR="00AA419D" w:rsidRPr="00EE6BF2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CC6E76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91" w:type="dxa"/>
          </w:tcPr>
          <w:p w14:paraId="7FA3A7DE" w14:textId="77777777" w:rsidR="00AA419D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446BEA28" w14:textId="77777777" w:rsidR="00AA419D" w:rsidRPr="00EE6BF2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7B02D9C4" w14:textId="0655E392" w:rsidR="00AA419D" w:rsidRPr="00EE6BF2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CC6E76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37" w:type="dxa"/>
          </w:tcPr>
          <w:p w14:paraId="37694138" w14:textId="77777777" w:rsidR="00AA419D" w:rsidRPr="00EE6BF2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481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5BF7D57D" w14:textId="77777777" w:rsidR="00AA419D" w:rsidRPr="00EE6BF2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4DC5F593" w14:textId="592727AF" w:rsidR="00AA419D" w:rsidRPr="00EE6BF2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CC6E76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45" w:type="dxa"/>
          </w:tcPr>
          <w:p w14:paraId="3E6AE816" w14:textId="77777777" w:rsidR="00AA419D" w:rsidRPr="00EE6BF2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477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26566C1C" w14:textId="77777777" w:rsidR="00AA419D" w:rsidRPr="00EE6BF2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5C7E3906" w14:textId="2BE1A0ED" w:rsidR="00AA419D" w:rsidRPr="00EE6BF2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D07466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49" w:type="dxa"/>
          </w:tcPr>
          <w:p w14:paraId="715E86A0" w14:textId="77777777" w:rsidR="00AA419D" w:rsidRPr="00EE6BF2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736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525F9419" w14:textId="77777777" w:rsidR="00AA419D" w:rsidRPr="00EE6BF2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37C1532E" w14:textId="10B4B36A" w:rsidR="00AA419D" w:rsidRPr="00EE6BF2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D07466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</w:tr>
      <w:tr w:rsidR="007778D4" w14:paraId="492CFA5F" w14:textId="77777777" w:rsidTr="00526724">
        <w:trPr>
          <w:trHeight w:val="602"/>
          <w:jc w:val="center"/>
        </w:trPr>
        <w:tc>
          <w:tcPr>
            <w:tcW w:w="1615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4E92F862" w14:textId="19731506" w:rsidR="00AA419D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91" w:type="dxa"/>
            <w:vAlign w:val="center"/>
          </w:tcPr>
          <w:p w14:paraId="774FB1D9" w14:textId="77777777" w:rsidR="00AA419D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4766C166" w14:textId="6EFA472A" w:rsidR="00AA419D" w:rsidRDefault="00CC70CB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37" w:type="dxa"/>
            <w:vAlign w:val="center"/>
          </w:tcPr>
          <w:p w14:paraId="4C1651BA" w14:textId="77777777" w:rsidR="00AA419D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0F4A2716" w14:textId="12891B1C" w:rsidR="00AA419D" w:rsidRDefault="00CC70CB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45" w:type="dxa"/>
            <w:vAlign w:val="center"/>
          </w:tcPr>
          <w:p w14:paraId="2ACA3AA7" w14:textId="77777777" w:rsidR="00AA419D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77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2B38F355" w14:textId="30E1B699" w:rsidR="00AA419D" w:rsidRDefault="00CC70CB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49" w:type="dxa"/>
            <w:vAlign w:val="center"/>
          </w:tcPr>
          <w:p w14:paraId="42DBD57A" w14:textId="77777777" w:rsidR="00AA419D" w:rsidRDefault="00AA41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736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2249981E" w14:textId="77777777" w:rsidR="00CC70CB" w:rsidRDefault="00CC70CB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</w:p>
          <w:p w14:paraId="06997BBF" w14:textId="126AB25F" w:rsidR="00AA419D" w:rsidRDefault="00CC70CB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</w:tr>
      <w:tr w:rsidR="00CA64AE" w14:paraId="5F0710DE" w14:textId="77777777" w:rsidTr="00775C51">
        <w:trPr>
          <w:jc w:val="center"/>
        </w:trPr>
        <w:tc>
          <w:tcPr>
            <w:tcW w:w="1615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5D8DD9E3" w14:textId="3E210A12" w:rsidR="00CA64AE" w:rsidRDefault="00C11F26" w:rsidP="00CA64AE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.250</w:t>
            </w:r>
            <w:r w:rsidR="00CA64AE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</w:t>
            </w:r>
            <w:r w:rsidR="00CA64AE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  <w:tc>
          <w:tcPr>
            <w:tcW w:w="291" w:type="dxa"/>
            <w:vAlign w:val="center"/>
          </w:tcPr>
          <w:p w14:paraId="25ECCF54" w14:textId="77777777" w:rsidR="00CA64AE" w:rsidRDefault="00CA64AE" w:rsidP="00CA64AE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08DA98A5" w14:textId="4D80501C" w:rsidR="00CA64AE" w:rsidRDefault="00C11F26" w:rsidP="00CA64AE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2.250 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  <w:tc>
          <w:tcPr>
            <w:tcW w:w="237" w:type="dxa"/>
            <w:vAlign w:val="center"/>
          </w:tcPr>
          <w:p w14:paraId="451E9E39" w14:textId="77777777" w:rsidR="00CA64AE" w:rsidRDefault="00CA64AE" w:rsidP="00CA64AE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42A8D7F5" w14:textId="3D0EEE2D" w:rsidR="00CA64AE" w:rsidRDefault="00C11F26" w:rsidP="00CA64AE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2.250 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  <w:tc>
          <w:tcPr>
            <w:tcW w:w="245" w:type="dxa"/>
            <w:vAlign w:val="center"/>
          </w:tcPr>
          <w:p w14:paraId="6271B761" w14:textId="77777777" w:rsidR="00CA64AE" w:rsidRDefault="00CA64AE" w:rsidP="00CA64AE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77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3F94FB3A" w14:textId="614563B6" w:rsidR="00CA64AE" w:rsidRDefault="00C11F26" w:rsidP="00CA64AE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2.250 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  <w:tc>
          <w:tcPr>
            <w:tcW w:w="249" w:type="dxa"/>
            <w:vAlign w:val="center"/>
          </w:tcPr>
          <w:p w14:paraId="5176A4A1" w14:textId="77777777" w:rsidR="00CA64AE" w:rsidRDefault="00CA64AE" w:rsidP="00CA64AE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736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4F96960B" w14:textId="68855D5F" w:rsidR="00CA64AE" w:rsidRDefault="00C11F26" w:rsidP="00CA64AE">
            <w:pPr>
              <w:pStyle w:val="ListParagraph"/>
              <w:spacing w:after="0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2.250 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</w:tr>
    </w:tbl>
    <w:p w14:paraId="01803E73" w14:textId="77777777" w:rsidR="00AA419D" w:rsidRDefault="00AA419D" w:rsidP="000E54CE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p w14:paraId="72CEB59B" w14:textId="77777777" w:rsidR="002B76CA" w:rsidRDefault="002B76CA" w:rsidP="0020586F">
      <w:pPr>
        <w:pStyle w:val="NoSpacing"/>
        <w:jc w:val="both"/>
        <w:rPr>
          <w:b/>
          <w:sz w:val="24"/>
          <w:szCs w:val="24"/>
          <w:u w:val="single"/>
          <w:lang w:val="sq-AL"/>
        </w:rPr>
      </w:pPr>
    </w:p>
    <w:p w14:paraId="54705C02" w14:textId="77777777" w:rsidR="002B76CA" w:rsidRDefault="002B76CA" w:rsidP="004B3D77">
      <w:pPr>
        <w:pStyle w:val="NoSpacing"/>
        <w:jc w:val="both"/>
        <w:rPr>
          <w:b/>
          <w:i/>
          <w:iCs/>
          <w:sz w:val="22"/>
          <w:szCs w:val="22"/>
          <w:lang w:val="sq-AL"/>
        </w:rPr>
      </w:pPr>
    </w:p>
    <w:p w14:paraId="6322F2AD" w14:textId="45979D8F" w:rsidR="004B3D77" w:rsidRDefault="004B3D77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925586" w14:paraId="2709BD93" w14:textId="77777777" w:rsidTr="00CB6B9D">
        <w:tc>
          <w:tcPr>
            <w:tcW w:w="625" w:type="dxa"/>
            <w:shd w:val="clear" w:color="auto" w:fill="DEEAF6" w:themeFill="accent5" w:themeFillTint="33"/>
          </w:tcPr>
          <w:p w14:paraId="45A8A9B3" w14:textId="2264DF2D" w:rsidR="00925586" w:rsidRDefault="005E2FCB" w:rsidP="00CB6B9D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2</w:t>
            </w:r>
            <w:r w:rsidR="00925586"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.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728302A7" w14:textId="5B18A3D6" w:rsidR="00925586" w:rsidRPr="00512E61" w:rsidRDefault="00925586" w:rsidP="00CB6B9D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512E61">
              <w:rPr>
                <w:sz w:val="22"/>
                <w:szCs w:val="22"/>
                <w:lang w:val="sq-AL"/>
              </w:rPr>
              <w:t>Periudha</w:t>
            </w:r>
            <w:r>
              <w:rPr>
                <w:b/>
                <w:bCs/>
                <w:sz w:val="22"/>
                <w:szCs w:val="22"/>
                <w:lang w:val="sq-AL"/>
              </w:rPr>
              <w:t xml:space="preserve">: </w:t>
            </w:r>
            <w:r w:rsidRPr="00512E61">
              <w:rPr>
                <w:b/>
                <w:bCs/>
                <w:sz w:val="22"/>
                <w:szCs w:val="22"/>
                <w:lang w:val="sq-AL"/>
              </w:rPr>
              <w:t xml:space="preserve">1 </w:t>
            </w:r>
            <w:r>
              <w:rPr>
                <w:b/>
                <w:bCs/>
                <w:sz w:val="22"/>
                <w:szCs w:val="22"/>
                <w:lang w:val="sq-AL"/>
              </w:rPr>
              <w:t>Shtator</w:t>
            </w:r>
            <w:r w:rsidR="006C1A9C">
              <w:rPr>
                <w:b/>
                <w:bCs/>
                <w:sz w:val="22"/>
                <w:szCs w:val="22"/>
                <w:lang w:val="sq-AL"/>
              </w:rPr>
              <w:t xml:space="preserve"> 2024</w:t>
            </w:r>
            <w:r w:rsidRPr="00512E61">
              <w:rPr>
                <w:b/>
                <w:bCs/>
                <w:sz w:val="22"/>
                <w:szCs w:val="22"/>
                <w:lang w:val="sq-AL"/>
              </w:rPr>
              <w:t xml:space="preserve"> – 3</w:t>
            </w:r>
            <w:r>
              <w:rPr>
                <w:b/>
                <w:bCs/>
                <w:sz w:val="22"/>
                <w:szCs w:val="22"/>
                <w:lang w:val="sq-AL"/>
              </w:rPr>
              <w:t>0 Shtator</w:t>
            </w:r>
            <w:r w:rsidRPr="00512E61">
              <w:rPr>
                <w:b/>
                <w:bCs/>
                <w:sz w:val="22"/>
                <w:szCs w:val="22"/>
                <w:lang w:val="sq-AL"/>
              </w:rPr>
              <w:t xml:space="preserve"> 202</w:t>
            </w:r>
            <w:r w:rsidR="009F3DAC">
              <w:rPr>
                <w:b/>
                <w:bCs/>
                <w:sz w:val="22"/>
                <w:szCs w:val="22"/>
                <w:lang w:val="sq-AL"/>
              </w:rPr>
              <w:t>4</w:t>
            </w:r>
          </w:p>
        </w:tc>
      </w:tr>
    </w:tbl>
    <w:p w14:paraId="648461CC" w14:textId="54194C93" w:rsidR="00925586" w:rsidRDefault="00925586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15"/>
        <w:gridCol w:w="291"/>
        <w:gridCol w:w="1489"/>
        <w:gridCol w:w="237"/>
        <w:gridCol w:w="1481"/>
        <w:gridCol w:w="245"/>
        <w:gridCol w:w="1477"/>
        <w:gridCol w:w="249"/>
        <w:gridCol w:w="1646"/>
      </w:tblGrid>
      <w:tr w:rsidR="00925586" w14:paraId="53662AA9" w14:textId="77777777" w:rsidTr="00C77380">
        <w:trPr>
          <w:jc w:val="center"/>
        </w:trPr>
        <w:tc>
          <w:tcPr>
            <w:tcW w:w="1615" w:type="dxa"/>
            <w:shd w:val="clear" w:color="auto" w:fill="D9D9D9" w:themeFill="background1" w:themeFillShade="D9"/>
            <w:vAlign w:val="center"/>
          </w:tcPr>
          <w:p w14:paraId="1139B5FF" w14:textId="77777777" w:rsidR="00925586" w:rsidRPr="00CC70CB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DREJTËSI</w:t>
            </w:r>
          </w:p>
        </w:tc>
        <w:tc>
          <w:tcPr>
            <w:tcW w:w="291" w:type="dxa"/>
            <w:vAlign w:val="center"/>
          </w:tcPr>
          <w:p w14:paraId="6E07A2A5" w14:textId="77777777" w:rsidR="00925586" w:rsidRPr="00CC70CB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9" w:type="dxa"/>
            <w:shd w:val="clear" w:color="auto" w:fill="D9D9D9" w:themeFill="background1" w:themeFillShade="D9"/>
            <w:vAlign w:val="center"/>
          </w:tcPr>
          <w:p w14:paraId="35F777D2" w14:textId="77777777" w:rsidR="00925586" w:rsidRPr="00CC70CB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INFORMATIKË EKONOMIKE</w:t>
            </w:r>
          </w:p>
        </w:tc>
        <w:tc>
          <w:tcPr>
            <w:tcW w:w="237" w:type="dxa"/>
            <w:vAlign w:val="center"/>
          </w:tcPr>
          <w:p w14:paraId="71BC9212" w14:textId="77777777" w:rsidR="00925586" w:rsidRPr="00CC70CB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14:paraId="6A3CB41F" w14:textId="77777777" w:rsidR="00925586" w:rsidRPr="00CC70CB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TEKNOLOGJI INFORMACIONI DHE INOVACION</w:t>
            </w:r>
          </w:p>
        </w:tc>
        <w:tc>
          <w:tcPr>
            <w:tcW w:w="245" w:type="dxa"/>
            <w:vAlign w:val="center"/>
          </w:tcPr>
          <w:p w14:paraId="35D70592" w14:textId="77777777" w:rsidR="00925586" w:rsidRPr="00CC70CB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77" w:type="dxa"/>
            <w:shd w:val="clear" w:color="auto" w:fill="D9D9D9" w:themeFill="background1" w:themeFillShade="D9"/>
            <w:vAlign w:val="center"/>
          </w:tcPr>
          <w:p w14:paraId="14FD72A1" w14:textId="77777777" w:rsidR="00925586" w:rsidRPr="00CC70CB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ADMINISTRIM BIZNES</w:t>
            </w:r>
          </w:p>
        </w:tc>
        <w:tc>
          <w:tcPr>
            <w:tcW w:w="249" w:type="dxa"/>
            <w:vAlign w:val="center"/>
          </w:tcPr>
          <w:p w14:paraId="5A2353FE" w14:textId="77777777" w:rsidR="00925586" w:rsidRPr="00CC70CB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646" w:type="dxa"/>
            <w:shd w:val="clear" w:color="auto" w:fill="D9D9D9" w:themeFill="background1" w:themeFillShade="D9"/>
            <w:vAlign w:val="center"/>
          </w:tcPr>
          <w:p w14:paraId="185A1862" w14:textId="77777777" w:rsidR="00925586" w:rsidRPr="00CC70CB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FINANCË-BANKË</w:t>
            </w:r>
          </w:p>
        </w:tc>
      </w:tr>
      <w:tr w:rsidR="00BF739D" w14:paraId="2C92906B" w14:textId="77777777" w:rsidTr="007E7252">
        <w:trPr>
          <w:jc w:val="center"/>
        </w:trPr>
        <w:tc>
          <w:tcPr>
            <w:tcW w:w="1615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117F850A" w14:textId="77777777" w:rsidR="00925586" w:rsidRPr="00EE6BF2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641F9CD5" w14:textId="790E369D" w:rsidR="00925586" w:rsidRPr="00EE6BF2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853DDD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91" w:type="dxa"/>
          </w:tcPr>
          <w:p w14:paraId="2BD08D2B" w14:textId="77777777" w:rsidR="00925586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7AC472C6" w14:textId="77777777" w:rsidR="00925586" w:rsidRPr="00EE6BF2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5D74130F" w14:textId="35718C0E" w:rsidR="00925586" w:rsidRPr="00EE6BF2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853DDD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37" w:type="dxa"/>
          </w:tcPr>
          <w:p w14:paraId="490C0D7A" w14:textId="77777777" w:rsidR="00925586" w:rsidRPr="00EE6BF2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481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6E6DD1CA" w14:textId="77777777" w:rsidR="00925586" w:rsidRPr="00EE6BF2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061635BC" w14:textId="65C54F00" w:rsidR="00925586" w:rsidRPr="00EE6BF2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853DDD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45" w:type="dxa"/>
          </w:tcPr>
          <w:p w14:paraId="1D1830CF" w14:textId="77777777" w:rsidR="00925586" w:rsidRPr="00EE6BF2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477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441541ED" w14:textId="77777777" w:rsidR="00925586" w:rsidRPr="00EE6BF2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7E8EFAEF" w14:textId="5F2B9929" w:rsidR="00925586" w:rsidRPr="00EE6BF2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853DDD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49" w:type="dxa"/>
          </w:tcPr>
          <w:p w14:paraId="4E3D9ADC" w14:textId="77777777" w:rsidR="00925586" w:rsidRPr="00EE6BF2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646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2C6AC376" w14:textId="77777777" w:rsidR="00925586" w:rsidRPr="00EE6BF2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16D96208" w14:textId="528909C1" w:rsidR="00925586" w:rsidRPr="00EE6BF2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853DDD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</w:tr>
      <w:tr w:rsidR="00BF739D" w14:paraId="1984016A" w14:textId="77777777" w:rsidTr="007E7252">
        <w:trPr>
          <w:jc w:val="center"/>
        </w:trPr>
        <w:tc>
          <w:tcPr>
            <w:tcW w:w="1615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0DBB259A" w14:textId="77777777" w:rsidR="00925586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91" w:type="dxa"/>
            <w:vAlign w:val="center"/>
          </w:tcPr>
          <w:p w14:paraId="5F9E386B" w14:textId="77777777" w:rsidR="00925586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53E758E8" w14:textId="77777777" w:rsidR="00925586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37" w:type="dxa"/>
            <w:vAlign w:val="center"/>
          </w:tcPr>
          <w:p w14:paraId="6D4A95AB" w14:textId="77777777" w:rsidR="00925586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615CB5B5" w14:textId="77777777" w:rsidR="00925586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45" w:type="dxa"/>
            <w:vAlign w:val="center"/>
          </w:tcPr>
          <w:p w14:paraId="3CB3D2DF" w14:textId="77777777" w:rsidR="00925586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77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59AD80FD" w14:textId="77777777" w:rsidR="00925586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  <w:tc>
          <w:tcPr>
            <w:tcW w:w="249" w:type="dxa"/>
            <w:vAlign w:val="center"/>
          </w:tcPr>
          <w:p w14:paraId="703A4ACA" w14:textId="77777777" w:rsidR="00925586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646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07542245" w14:textId="77777777" w:rsidR="00925586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</w:p>
          <w:p w14:paraId="41B36059" w14:textId="77777777" w:rsidR="00925586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ME ZBRITJE</w:t>
            </w:r>
          </w:p>
        </w:tc>
      </w:tr>
      <w:tr w:rsidR="00BF739D" w14:paraId="11254309" w14:textId="77777777" w:rsidTr="00775C51">
        <w:trPr>
          <w:jc w:val="center"/>
        </w:trPr>
        <w:tc>
          <w:tcPr>
            <w:tcW w:w="1615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7836F321" w14:textId="45266116" w:rsidR="00925586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D6392D">
              <w:rPr>
                <w:rStyle w:val="Strong"/>
                <w:rFonts w:ascii="Arial" w:hAnsi="Arial" w:cs="Arial"/>
                <w:iCs/>
                <w:color w:val="FFFFFF" w:themeColor="background1"/>
              </w:rPr>
              <w:t>3</w:t>
            </w:r>
            <w:r w:rsidR="006B2C95">
              <w:rPr>
                <w:rStyle w:val="Strong"/>
                <w:rFonts w:ascii="Arial" w:hAnsi="Arial" w:cs="Arial"/>
                <w:iCs/>
                <w:color w:val="FFFFFF" w:themeColor="background1"/>
              </w:rPr>
              <w:t>7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91" w:type="dxa"/>
            <w:vAlign w:val="center"/>
          </w:tcPr>
          <w:p w14:paraId="6F1A3EF5" w14:textId="77777777" w:rsidR="00925586" w:rsidRDefault="00925586" w:rsidP="00CB6B9D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5CEE3483" w14:textId="19D7ECC6" w:rsidR="00925586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BF739D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D6392D">
              <w:rPr>
                <w:rStyle w:val="Strong"/>
                <w:rFonts w:ascii="Arial" w:hAnsi="Arial" w:cs="Arial"/>
                <w:iCs/>
                <w:color w:val="FFFFFF" w:themeColor="background1"/>
              </w:rPr>
              <w:t>3</w:t>
            </w:r>
            <w:r w:rsidR="00BE65C9">
              <w:rPr>
                <w:rStyle w:val="Strong"/>
                <w:rFonts w:ascii="Arial" w:hAnsi="Arial" w:cs="Arial"/>
                <w:iCs/>
                <w:color w:val="FFFFFF" w:themeColor="background1"/>
              </w:rPr>
              <w:t>75</w:t>
            </w:r>
            <w:r w:rsidRPr="00BF739D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37" w:type="dxa"/>
            <w:vAlign w:val="center"/>
          </w:tcPr>
          <w:p w14:paraId="39617B01" w14:textId="77777777" w:rsidR="00925586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6BB8A10A" w14:textId="2B15A3F2" w:rsidR="00925586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D6392D">
              <w:rPr>
                <w:rStyle w:val="Strong"/>
                <w:rFonts w:ascii="Arial" w:hAnsi="Arial" w:cs="Arial"/>
                <w:iCs/>
                <w:color w:val="FFFFFF" w:themeColor="background1"/>
              </w:rPr>
              <w:t>3</w:t>
            </w:r>
            <w:r w:rsidR="00BE65C9">
              <w:rPr>
                <w:rStyle w:val="Strong"/>
                <w:rFonts w:ascii="Arial" w:hAnsi="Arial" w:cs="Arial"/>
                <w:iCs/>
                <w:color w:val="FFFFFF" w:themeColor="background1"/>
              </w:rPr>
              <w:t>7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45" w:type="dxa"/>
            <w:vAlign w:val="center"/>
          </w:tcPr>
          <w:p w14:paraId="2506E802" w14:textId="77777777" w:rsidR="00925586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77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14FF5372" w14:textId="540189CE" w:rsidR="00925586" w:rsidRDefault="00AA24BF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.37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</w:t>
            </w:r>
            <w:r w:rsidR="00925586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  <w:tc>
          <w:tcPr>
            <w:tcW w:w="249" w:type="dxa"/>
            <w:vAlign w:val="center"/>
          </w:tcPr>
          <w:p w14:paraId="2230F12A" w14:textId="77777777" w:rsidR="00925586" w:rsidRDefault="0092558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646" w:type="dxa"/>
            <w:tcBorders>
              <w:bottom w:val="single" w:sz="4" w:space="0" w:color="FFFFFF"/>
            </w:tcBorders>
            <w:shd w:val="clear" w:color="auto" w:fill="2850A0"/>
            <w:vAlign w:val="center"/>
          </w:tcPr>
          <w:p w14:paraId="4AA0AD4D" w14:textId="49B73938" w:rsidR="00925586" w:rsidRDefault="00AA24BF" w:rsidP="00CB6B9D">
            <w:pPr>
              <w:pStyle w:val="ListParagraph"/>
              <w:spacing w:after="0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.37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</w:t>
            </w:r>
            <w:r w:rsidR="00925586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</w:tr>
    </w:tbl>
    <w:p w14:paraId="46A05720" w14:textId="77777777" w:rsidR="002B76CA" w:rsidRDefault="002B76CA" w:rsidP="00367F5C">
      <w:pPr>
        <w:pStyle w:val="NoSpacing"/>
        <w:jc w:val="both"/>
        <w:rPr>
          <w:b/>
          <w:i/>
          <w:iCs/>
          <w:sz w:val="22"/>
          <w:szCs w:val="22"/>
          <w:lang w:val="sq-AL"/>
        </w:rPr>
      </w:pPr>
    </w:p>
    <w:p w14:paraId="7E86CD70" w14:textId="116E773A" w:rsidR="00367F5C" w:rsidRDefault="00367F5C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it-IT" w:eastAsia="ja-JP"/>
        </w:rPr>
      </w:pPr>
    </w:p>
    <w:p w14:paraId="6166AB6B" w14:textId="77777777" w:rsidR="002530D5" w:rsidRDefault="002530D5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it-IT" w:eastAsia="ja-JP"/>
        </w:rPr>
      </w:pPr>
    </w:p>
    <w:p w14:paraId="1A3E2715" w14:textId="77777777" w:rsidR="002530D5" w:rsidRPr="00967FB1" w:rsidRDefault="002530D5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it-IT" w:eastAsia="ja-JP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E279E4" w14:paraId="7005D7CB" w14:textId="77777777" w:rsidTr="00CB6B9D">
        <w:tc>
          <w:tcPr>
            <w:tcW w:w="625" w:type="dxa"/>
            <w:shd w:val="clear" w:color="auto" w:fill="DEEAF6" w:themeFill="accent5" w:themeFillTint="33"/>
          </w:tcPr>
          <w:p w14:paraId="2572653E" w14:textId="50E8E609" w:rsidR="00E279E4" w:rsidRDefault="008A7C12" w:rsidP="00CB6B9D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3.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30A2C900" w14:textId="7AD16B1B" w:rsidR="00E279E4" w:rsidRPr="00512E61" w:rsidRDefault="00E279E4" w:rsidP="00CB6B9D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512E61">
              <w:rPr>
                <w:sz w:val="22"/>
                <w:szCs w:val="22"/>
                <w:lang w:val="sq-AL"/>
              </w:rPr>
              <w:t>Periudha</w:t>
            </w:r>
            <w:r>
              <w:rPr>
                <w:b/>
                <w:bCs/>
                <w:sz w:val="22"/>
                <w:szCs w:val="22"/>
                <w:lang w:val="sq-AL"/>
              </w:rPr>
              <w:t xml:space="preserve">: </w:t>
            </w:r>
            <w:r w:rsidRPr="00E84B24">
              <w:rPr>
                <w:b/>
                <w:sz w:val="22"/>
                <w:szCs w:val="22"/>
                <w:lang w:val="sq-AL"/>
              </w:rPr>
              <w:t>1 Tetor 202</w:t>
            </w:r>
            <w:r w:rsidR="006C1A9C">
              <w:rPr>
                <w:b/>
                <w:sz w:val="22"/>
                <w:szCs w:val="22"/>
                <w:lang w:val="sq-AL"/>
              </w:rPr>
              <w:t>4</w:t>
            </w:r>
            <w:r w:rsidRPr="00E84B24">
              <w:rPr>
                <w:b/>
                <w:sz w:val="22"/>
                <w:szCs w:val="22"/>
                <w:lang w:val="sq-AL"/>
              </w:rPr>
              <w:t xml:space="preserve"> deri në përfundim të Regjistrimit të Ciklit të parë Bachelor</w:t>
            </w:r>
          </w:p>
        </w:tc>
      </w:tr>
    </w:tbl>
    <w:p w14:paraId="55E0A04C" w14:textId="103B3261" w:rsidR="00E279E4" w:rsidRDefault="00E279E4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p w14:paraId="4A087F37" w14:textId="77777777" w:rsidR="002B76CA" w:rsidRDefault="002B76CA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15"/>
        <w:gridCol w:w="291"/>
        <w:gridCol w:w="1489"/>
        <w:gridCol w:w="237"/>
        <w:gridCol w:w="1481"/>
        <w:gridCol w:w="245"/>
        <w:gridCol w:w="1477"/>
        <w:gridCol w:w="249"/>
        <w:gridCol w:w="1646"/>
      </w:tblGrid>
      <w:tr w:rsidR="003F01C9" w14:paraId="2ECB1259" w14:textId="77777777" w:rsidTr="00C77380">
        <w:trPr>
          <w:jc w:val="center"/>
        </w:trPr>
        <w:tc>
          <w:tcPr>
            <w:tcW w:w="1615" w:type="dxa"/>
            <w:shd w:val="clear" w:color="auto" w:fill="D9D9D9" w:themeFill="background1" w:themeFillShade="D9"/>
            <w:vAlign w:val="center"/>
          </w:tcPr>
          <w:p w14:paraId="21DBB21B" w14:textId="77777777" w:rsidR="003F01C9" w:rsidRPr="00CC70CB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DREJTËSI</w:t>
            </w:r>
          </w:p>
        </w:tc>
        <w:tc>
          <w:tcPr>
            <w:tcW w:w="291" w:type="dxa"/>
            <w:vAlign w:val="center"/>
          </w:tcPr>
          <w:p w14:paraId="044C6E29" w14:textId="77777777" w:rsidR="003F01C9" w:rsidRPr="00CC70CB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9" w:type="dxa"/>
            <w:shd w:val="clear" w:color="auto" w:fill="D9D9D9" w:themeFill="background1" w:themeFillShade="D9"/>
            <w:vAlign w:val="center"/>
          </w:tcPr>
          <w:p w14:paraId="032ABECA" w14:textId="77777777" w:rsidR="003F01C9" w:rsidRPr="00CC70CB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INFORMATIKË EKONOMIKE</w:t>
            </w:r>
          </w:p>
        </w:tc>
        <w:tc>
          <w:tcPr>
            <w:tcW w:w="237" w:type="dxa"/>
            <w:vAlign w:val="center"/>
          </w:tcPr>
          <w:p w14:paraId="19E5FF16" w14:textId="77777777" w:rsidR="003F01C9" w:rsidRPr="00CC70CB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14:paraId="2777AF36" w14:textId="77777777" w:rsidR="003F01C9" w:rsidRPr="00CC70CB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TEKNOLOGJI INFORMACIONI DHE INOVACION</w:t>
            </w:r>
          </w:p>
        </w:tc>
        <w:tc>
          <w:tcPr>
            <w:tcW w:w="245" w:type="dxa"/>
            <w:vAlign w:val="center"/>
          </w:tcPr>
          <w:p w14:paraId="35896849" w14:textId="77777777" w:rsidR="003F01C9" w:rsidRPr="00CC70CB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77" w:type="dxa"/>
            <w:shd w:val="clear" w:color="auto" w:fill="D9D9D9" w:themeFill="background1" w:themeFillShade="D9"/>
            <w:vAlign w:val="center"/>
          </w:tcPr>
          <w:p w14:paraId="73727ECD" w14:textId="77777777" w:rsidR="003F01C9" w:rsidRPr="00CC70CB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ADMINISTRIM BIZNES</w:t>
            </w:r>
          </w:p>
        </w:tc>
        <w:tc>
          <w:tcPr>
            <w:tcW w:w="249" w:type="dxa"/>
            <w:vAlign w:val="center"/>
          </w:tcPr>
          <w:p w14:paraId="0A7766DA" w14:textId="77777777" w:rsidR="003F01C9" w:rsidRPr="00CC70CB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646" w:type="dxa"/>
            <w:shd w:val="clear" w:color="auto" w:fill="D9D9D9" w:themeFill="background1" w:themeFillShade="D9"/>
            <w:vAlign w:val="center"/>
          </w:tcPr>
          <w:p w14:paraId="21B16DB9" w14:textId="77777777" w:rsidR="003F01C9" w:rsidRPr="00CC70CB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FINANCË-BANKË</w:t>
            </w:r>
          </w:p>
        </w:tc>
      </w:tr>
      <w:tr w:rsidR="00BF739D" w14:paraId="394CD63B" w14:textId="77777777" w:rsidTr="007E7252">
        <w:trPr>
          <w:jc w:val="center"/>
        </w:trPr>
        <w:tc>
          <w:tcPr>
            <w:tcW w:w="1615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3F8BA664" w14:textId="77777777" w:rsidR="003F01C9" w:rsidRPr="00EE6BF2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6B7B1DCC" w14:textId="3B8F7B18" w:rsidR="003F01C9" w:rsidRPr="00EE6BF2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3F3D1B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91" w:type="dxa"/>
          </w:tcPr>
          <w:p w14:paraId="6D330249" w14:textId="77777777" w:rsidR="003F01C9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58EB8901" w14:textId="77777777" w:rsidR="003F01C9" w:rsidRPr="00EE6BF2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5EF3C726" w14:textId="6A66CEC3" w:rsidR="003F01C9" w:rsidRPr="00EE6BF2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2213BF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37" w:type="dxa"/>
          </w:tcPr>
          <w:p w14:paraId="492BEA33" w14:textId="77777777" w:rsidR="003F01C9" w:rsidRPr="00EE6BF2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481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34C487DC" w14:textId="77777777" w:rsidR="003F01C9" w:rsidRPr="00EE6BF2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729CDAE3" w14:textId="6C0F081A" w:rsidR="003F01C9" w:rsidRPr="00EE6BF2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2213BF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45" w:type="dxa"/>
          </w:tcPr>
          <w:p w14:paraId="068619C0" w14:textId="77777777" w:rsidR="003F01C9" w:rsidRPr="00EE6BF2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477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619681C9" w14:textId="77777777" w:rsidR="003F01C9" w:rsidRPr="00EE6BF2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65FDEE35" w14:textId="426390D0" w:rsidR="003F01C9" w:rsidRPr="00EE6BF2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2213BF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49" w:type="dxa"/>
          </w:tcPr>
          <w:p w14:paraId="59A86090" w14:textId="77777777" w:rsidR="003F01C9" w:rsidRPr="00EE6BF2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646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2B8D5113" w14:textId="77777777" w:rsidR="003F01C9" w:rsidRPr="00EE6BF2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676C1ACB" w14:textId="127F972C" w:rsidR="003F01C9" w:rsidRPr="00EE6BF2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2213BF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</w:tr>
      <w:tr w:rsidR="00BF739D" w14:paraId="4A48654A" w14:textId="77777777" w:rsidTr="007E7252">
        <w:trPr>
          <w:jc w:val="center"/>
        </w:trPr>
        <w:tc>
          <w:tcPr>
            <w:tcW w:w="1615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53C37245" w14:textId="047FB127" w:rsidR="003F01C9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PA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291" w:type="dxa"/>
            <w:vAlign w:val="center"/>
          </w:tcPr>
          <w:p w14:paraId="0C039CEF" w14:textId="77777777" w:rsidR="003F01C9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01A82477" w14:textId="6C20F097" w:rsidR="003F01C9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PA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237" w:type="dxa"/>
            <w:vAlign w:val="center"/>
          </w:tcPr>
          <w:p w14:paraId="2A8BA014" w14:textId="77777777" w:rsidR="003F01C9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4988F79B" w14:textId="3A04455D" w:rsidR="003F01C9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PA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245" w:type="dxa"/>
            <w:vAlign w:val="center"/>
          </w:tcPr>
          <w:p w14:paraId="268FE092" w14:textId="77777777" w:rsidR="003F01C9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77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78A7085E" w14:textId="09A46605" w:rsidR="003F01C9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PA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249" w:type="dxa"/>
            <w:vAlign w:val="center"/>
          </w:tcPr>
          <w:p w14:paraId="3AF8FB5B" w14:textId="77777777" w:rsidR="003F01C9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646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7CCF999D" w14:textId="77777777" w:rsidR="003F01C9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</w:p>
          <w:p w14:paraId="434507C8" w14:textId="24B08089" w:rsidR="003F01C9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PA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</w:tr>
      <w:tr w:rsidR="00BF739D" w14:paraId="510B3FAD" w14:textId="77777777" w:rsidTr="007E7252">
        <w:trPr>
          <w:jc w:val="center"/>
        </w:trPr>
        <w:tc>
          <w:tcPr>
            <w:tcW w:w="1615" w:type="dxa"/>
            <w:shd w:val="clear" w:color="auto" w:fill="2850A0"/>
            <w:vAlign w:val="center"/>
          </w:tcPr>
          <w:p w14:paraId="5662955C" w14:textId="54288308" w:rsidR="003F01C9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3F3D1B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91" w:type="dxa"/>
            <w:vAlign w:val="center"/>
          </w:tcPr>
          <w:p w14:paraId="1F08BD38" w14:textId="77777777" w:rsidR="003F01C9" w:rsidRDefault="003F01C9" w:rsidP="00CB6B9D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shd w:val="clear" w:color="auto" w:fill="2850A0"/>
            <w:vAlign w:val="center"/>
          </w:tcPr>
          <w:p w14:paraId="2D4FDC2B" w14:textId="5F66F927" w:rsidR="003F01C9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2213BF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37" w:type="dxa"/>
            <w:vAlign w:val="center"/>
          </w:tcPr>
          <w:p w14:paraId="6BBE3AC1" w14:textId="77777777" w:rsidR="003F01C9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shd w:val="clear" w:color="auto" w:fill="2850A0"/>
            <w:vAlign w:val="center"/>
          </w:tcPr>
          <w:p w14:paraId="7BE0F5D8" w14:textId="5A7DB0BE" w:rsidR="003F01C9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2213BF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45" w:type="dxa"/>
            <w:vAlign w:val="center"/>
          </w:tcPr>
          <w:p w14:paraId="004469DE" w14:textId="77777777" w:rsidR="003F01C9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77" w:type="dxa"/>
            <w:shd w:val="clear" w:color="auto" w:fill="2850A0"/>
            <w:vAlign w:val="center"/>
          </w:tcPr>
          <w:p w14:paraId="5B9E09A4" w14:textId="32C85910" w:rsidR="003F01C9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2213BF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49" w:type="dxa"/>
            <w:vAlign w:val="center"/>
          </w:tcPr>
          <w:p w14:paraId="58E4C7EC" w14:textId="77777777" w:rsidR="003F01C9" w:rsidRDefault="003F01C9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646" w:type="dxa"/>
            <w:shd w:val="clear" w:color="auto" w:fill="2850A0"/>
            <w:vAlign w:val="center"/>
          </w:tcPr>
          <w:p w14:paraId="5BD68DD0" w14:textId="62ECFDC3" w:rsidR="003F01C9" w:rsidRDefault="003F01C9" w:rsidP="00CB6B9D">
            <w:pPr>
              <w:pStyle w:val="ListParagraph"/>
              <w:spacing w:after="0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2213BF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</w:tr>
    </w:tbl>
    <w:p w14:paraId="470B918D" w14:textId="2C2A6E21" w:rsidR="003F01C9" w:rsidRDefault="003F01C9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p w14:paraId="72CFB65C" w14:textId="430541DD" w:rsidR="00753226" w:rsidRDefault="00753226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p w14:paraId="35510941" w14:textId="77777777" w:rsidR="00BF739D" w:rsidRDefault="00BF739D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AF6D64" w14:paraId="5CBB1D9D" w14:textId="77777777" w:rsidTr="00CB6B9D">
        <w:tc>
          <w:tcPr>
            <w:tcW w:w="625" w:type="dxa"/>
            <w:shd w:val="clear" w:color="auto" w:fill="DEEAF6" w:themeFill="accent5" w:themeFillTint="33"/>
          </w:tcPr>
          <w:p w14:paraId="5E19FA40" w14:textId="04909852" w:rsidR="00AF6D64" w:rsidRDefault="00F2157C" w:rsidP="00CB6B9D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4</w:t>
            </w:r>
            <w:r w:rsidR="00AF6D64"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.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25A24198" w14:textId="28540B20" w:rsidR="00AF6D64" w:rsidRPr="00512E61" w:rsidRDefault="00AF6D64" w:rsidP="00CB6B9D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D82A0D">
              <w:rPr>
                <w:b/>
                <w:sz w:val="22"/>
                <w:szCs w:val="22"/>
                <w:lang w:val="sq-AL"/>
              </w:rPr>
              <w:t xml:space="preserve">Tarifë – Transferim Studimesh </w:t>
            </w:r>
            <w:r>
              <w:rPr>
                <w:b/>
                <w:sz w:val="22"/>
                <w:szCs w:val="22"/>
                <w:lang w:val="sq-AL"/>
              </w:rPr>
              <w:t>ose Program i dyt</w:t>
            </w:r>
            <w:r w:rsidRPr="00D82A0D">
              <w:rPr>
                <w:b/>
                <w:sz w:val="22"/>
                <w:szCs w:val="22"/>
                <w:lang w:val="sq-AL"/>
              </w:rPr>
              <w:t>ë</w:t>
            </w:r>
            <w:r>
              <w:rPr>
                <w:b/>
                <w:sz w:val="22"/>
                <w:szCs w:val="22"/>
                <w:lang w:val="sq-AL"/>
              </w:rPr>
              <w:t xml:space="preserve"> studimi “</w:t>
            </w:r>
            <w:r w:rsidRPr="00D82A0D">
              <w:rPr>
                <w:b/>
                <w:sz w:val="22"/>
                <w:szCs w:val="22"/>
                <w:lang w:val="sq-AL"/>
              </w:rPr>
              <w:t>Bachelor</w:t>
            </w:r>
            <w:r>
              <w:rPr>
                <w:b/>
                <w:sz w:val="22"/>
                <w:szCs w:val="22"/>
                <w:lang w:val="sq-AL"/>
              </w:rPr>
              <w:t>”</w:t>
            </w:r>
            <w:r w:rsidRPr="00D82A0D">
              <w:rPr>
                <w:b/>
                <w:sz w:val="22"/>
                <w:szCs w:val="22"/>
                <w:lang w:val="sq-AL"/>
              </w:rPr>
              <w:t xml:space="preserve"> - </w:t>
            </w:r>
            <w:proofErr w:type="spellStart"/>
            <w:r w:rsidRPr="00D82A0D">
              <w:rPr>
                <w:rFonts w:cstheme="minorHAnsi"/>
                <w:sz w:val="22"/>
                <w:szCs w:val="22"/>
              </w:rPr>
              <w:t>Studentët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 w:rsidRPr="00D82A0D">
              <w:rPr>
                <w:rFonts w:cstheme="minorHAnsi"/>
                <w:sz w:val="22"/>
                <w:szCs w:val="22"/>
              </w:rPr>
              <w:t>që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 w:rsidRPr="00D82A0D">
              <w:rPr>
                <w:rFonts w:cstheme="minorHAnsi"/>
                <w:sz w:val="22"/>
                <w:szCs w:val="22"/>
              </w:rPr>
              <w:t>transferohen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 w:rsidRPr="00D82A0D">
              <w:rPr>
                <w:rFonts w:cstheme="minorHAnsi"/>
                <w:sz w:val="22"/>
                <w:szCs w:val="22"/>
              </w:rPr>
              <w:t>nga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 w:rsidRPr="00D82A0D">
              <w:rPr>
                <w:rFonts w:cstheme="minorHAnsi"/>
                <w:sz w:val="22"/>
                <w:szCs w:val="22"/>
              </w:rPr>
              <w:t>Universitetet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 xml:space="preserve"> e </w:t>
            </w:r>
            <w:proofErr w:type="spellStart"/>
            <w:r w:rsidRPr="00D82A0D">
              <w:rPr>
                <w:rFonts w:cstheme="minorHAnsi"/>
                <w:sz w:val="22"/>
                <w:szCs w:val="22"/>
              </w:rPr>
              <w:t>tjera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 w:rsidRPr="00D82A0D">
              <w:rPr>
                <w:rFonts w:cstheme="minorHAnsi"/>
                <w:sz w:val="22"/>
                <w:szCs w:val="22"/>
              </w:rPr>
              <w:t>në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theme="minorHAnsi"/>
                <w:sz w:val="22"/>
                <w:szCs w:val="22"/>
              </w:rPr>
              <w:t>Universitetin”</w:t>
            </w:r>
            <w:r w:rsidRPr="00D82A0D">
              <w:rPr>
                <w:rFonts w:cstheme="minorHAnsi"/>
                <w:sz w:val="22"/>
                <w:szCs w:val="22"/>
              </w:rPr>
              <w:t>Luarasi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>”</w:t>
            </w:r>
            <w:r>
              <w:rPr>
                <w:rFonts w:cstheme="minorHAnsi"/>
                <w:sz w:val="22"/>
                <w:szCs w:val="22"/>
              </w:rPr>
              <w:t xml:space="preserve"> apo </w:t>
            </w:r>
            <w:proofErr w:type="spellStart"/>
            <w:r>
              <w:rPr>
                <w:rFonts w:cstheme="minorHAnsi"/>
                <w:sz w:val="22"/>
                <w:szCs w:val="22"/>
              </w:rPr>
              <w:t>fillojn</w:t>
            </w:r>
            <w:r w:rsidRPr="00D82A0D">
              <w:rPr>
                <w:rFonts w:cstheme="minorHAnsi"/>
                <w:sz w:val="22"/>
                <w:szCs w:val="22"/>
              </w:rPr>
              <w:t>ë</w:t>
            </w:r>
            <w:proofErr w:type="spellEnd"/>
            <w:r>
              <w:rPr>
                <w:rFonts w:cstheme="minorHAnsi"/>
                <w:sz w:val="22"/>
                <w:szCs w:val="22"/>
              </w:rPr>
              <w:t xml:space="preserve"> program </w:t>
            </w:r>
            <w:proofErr w:type="spellStart"/>
            <w:r>
              <w:rPr>
                <w:rFonts w:cstheme="minorHAnsi"/>
                <w:sz w:val="22"/>
                <w:szCs w:val="22"/>
              </w:rPr>
              <w:t>t</w:t>
            </w:r>
            <w:r w:rsidRPr="00D82A0D">
              <w:rPr>
                <w:rFonts w:cstheme="minorHAnsi"/>
                <w:sz w:val="22"/>
                <w:szCs w:val="22"/>
              </w:rPr>
              <w:t>ë</w:t>
            </w:r>
            <w:proofErr w:type="spellEnd"/>
            <w:r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theme="minorHAnsi"/>
                <w:sz w:val="22"/>
                <w:szCs w:val="22"/>
              </w:rPr>
              <w:t>dyt</w:t>
            </w:r>
            <w:r w:rsidRPr="00D82A0D">
              <w:rPr>
                <w:rFonts w:cstheme="minorHAnsi"/>
                <w:sz w:val="22"/>
                <w:szCs w:val="22"/>
              </w:rPr>
              <w:t>ë</w:t>
            </w:r>
            <w:proofErr w:type="spellEnd"/>
            <w:r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theme="minorHAnsi"/>
                <w:sz w:val="22"/>
                <w:szCs w:val="22"/>
              </w:rPr>
              <w:t>studimi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 w:rsidRPr="00D82A0D">
              <w:rPr>
                <w:rFonts w:cstheme="minorHAnsi"/>
                <w:sz w:val="22"/>
                <w:szCs w:val="22"/>
              </w:rPr>
              <w:t>në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theme="minorHAnsi"/>
                <w:sz w:val="22"/>
                <w:szCs w:val="22"/>
              </w:rPr>
              <w:t>Universitetin”</w:t>
            </w:r>
            <w:r w:rsidRPr="00D82A0D">
              <w:rPr>
                <w:rFonts w:cstheme="minorHAnsi"/>
                <w:sz w:val="22"/>
                <w:szCs w:val="22"/>
              </w:rPr>
              <w:t>Luarasi</w:t>
            </w:r>
            <w:proofErr w:type="spellEnd"/>
            <w:r w:rsidRPr="00D82A0D">
              <w:rPr>
                <w:rFonts w:cstheme="minorHAnsi"/>
                <w:sz w:val="22"/>
                <w:szCs w:val="22"/>
              </w:rPr>
              <w:t>”</w:t>
            </w:r>
          </w:p>
        </w:tc>
      </w:tr>
    </w:tbl>
    <w:p w14:paraId="7B148AB3" w14:textId="5B0DA26C" w:rsidR="00AF6D64" w:rsidRDefault="00AF6D64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15"/>
        <w:gridCol w:w="291"/>
        <w:gridCol w:w="1489"/>
        <w:gridCol w:w="237"/>
        <w:gridCol w:w="1481"/>
        <w:gridCol w:w="245"/>
        <w:gridCol w:w="1477"/>
        <w:gridCol w:w="249"/>
        <w:gridCol w:w="1646"/>
      </w:tblGrid>
      <w:tr w:rsidR="00BF739D" w14:paraId="01831288" w14:textId="77777777" w:rsidTr="00C77380">
        <w:trPr>
          <w:jc w:val="center"/>
        </w:trPr>
        <w:tc>
          <w:tcPr>
            <w:tcW w:w="1615" w:type="dxa"/>
            <w:shd w:val="clear" w:color="auto" w:fill="D9D9D9" w:themeFill="background1" w:themeFillShade="D9"/>
            <w:vAlign w:val="center"/>
          </w:tcPr>
          <w:p w14:paraId="33F4B6E6" w14:textId="77777777" w:rsidR="00BF739D" w:rsidRPr="00CC70CB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DREJTËSI</w:t>
            </w:r>
          </w:p>
        </w:tc>
        <w:tc>
          <w:tcPr>
            <w:tcW w:w="291" w:type="dxa"/>
            <w:vAlign w:val="center"/>
          </w:tcPr>
          <w:p w14:paraId="4E195DB6" w14:textId="77777777" w:rsidR="00BF739D" w:rsidRPr="00CC70CB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9" w:type="dxa"/>
            <w:shd w:val="clear" w:color="auto" w:fill="D9D9D9" w:themeFill="background1" w:themeFillShade="D9"/>
            <w:vAlign w:val="center"/>
          </w:tcPr>
          <w:p w14:paraId="3E2CE5E2" w14:textId="77777777" w:rsidR="00BF739D" w:rsidRPr="00CC70CB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INFORMATIKË EKONOMIKE</w:t>
            </w:r>
          </w:p>
        </w:tc>
        <w:tc>
          <w:tcPr>
            <w:tcW w:w="237" w:type="dxa"/>
            <w:vAlign w:val="center"/>
          </w:tcPr>
          <w:p w14:paraId="5B7BF5FA" w14:textId="77777777" w:rsidR="00BF739D" w:rsidRPr="00CC70CB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14:paraId="3D9860B8" w14:textId="77777777" w:rsidR="00BF739D" w:rsidRPr="00CC70CB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TEKNOLOGJI INFORMACIONI DHE INOVACION</w:t>
            </w:r>
          </w:p>
        </w:tc>
        <w:tc>
          <w:tcPr>
            <w:tcW w:w="245" w:type="dxa"/>
            <w:vAlign w:val="center"/>
          </w:tcPr>
          <w:p w14:paraId="19C35813" w14:textId="77777777" w:rsidR="00BF739D" w:rsidRPr="00CC70CB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477" w:type="dxa"/>
            <w:shd w:val="clear" w:color="auto" w:fill="D9D9D9" w:themeFill="background1" w:themeFillShade="D9"/>
            <w:vAlign w:val="center"/>
          </w:tcPr>
          <w:p w14:paraId="76169396" w14:textId="77777777" w:rsidR="00BF739D" w:rsidRPr="00CC70CB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ADMINISTRIM BIZNES</w:t>
            </w:r>
          </w:p>
        </w:tc>
        <w:tc>
          <w:tcPr>
            <w:tcW w:w="249" w:type="dxa"/>
            <w:vAlign w:val="center"/>
          </w:tcPr>
          <w:p w14:paraId="5B28D4A8" w14:textId="77777777" w:rsidR="00BF739D" w:rsidRPr="00CC70CB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646" w:type="dxa"/>
            <w:shd w:val="clear" w:color="auto" w:fill="D9D9D9" w:themeFill="background1" w:themeFillShade="D9"/>
            <w:vAlign w:val="center"/>
          </w:tcPr>
          <w:p w14:paraId="487311EA" w14:textId="77777777" w:rsidR="00BF739D" w:rsidRPr="00CC70CB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FINANCË-BANKË</w:t>
            </w:r>
          </w:p>
        </w:tc>
      </w:tr>
      <w:tr w:rsidR="00BF739D" w14:paraId="3F0553B6" w14:textId="77777777" w:rsidTr="007E7252">
        <w:trPr>
          <w:jc w:val="center"/>
        </w:trPr>
        <w:tc>
          <w:tcPr>
            <w:tcW w:w="1615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1C6A9AB0" w14:textId="77777777" w:rsidR="00BF739D" w:rsidRPr="00EE6BF2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40BD1D04" w14:textId="77E2FA8E" w:rsidR="00BF739D" w:rsidRPr="00EE6BF2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D2700B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91" w:type="dxa"/>
          </w:tcPr>
          <w:p w14:paraId="320F07F2" w14:textId="77777777" w:rsidR="00BF739D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05B096D9" w14:textId="77777777" w:rsidR="00BF739D" w:rsidRPr="00EE6BF2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6297C4B1" w14:textId="526DFFD8" w:rsidR="00BF739D" w:rsidRPr="00EE6BF2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E215E2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37" w:type="dxa"/>
          </w:tcPr>
          <w:p w14:paraId="7361AD8A" w14:textId="77777777" w:rsidR="00BF739D" w:rsidRPr="00EE6BF2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481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054B6EEA" w14:textId="77777777" w:rsidR="00BF739D" w:rsidRPr="00EE6BF2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39EAAA26" w14:textId="4191FB68" w:rsidR="00BF739D" w:rsidRPr="00EE6BF2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E215E2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45" w:type="dxa"/>
          </w:tcPr>
          <w:p w14:paraId="7A8E54E9" w14:textId="77777777" w:rsidR="00BF739D" w:rsidRPr="00EE6BF2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477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415C5812" w14:textId="77777777" w:rsidR="00BF739D" w:rsidRPr="00EE6BF2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0EAB73E6" w14:textId="12A001B3" w:rsidR="00BF739D" w:rsidRPr="00EE6BF2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274912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249" w:type="dxa"/>
          </w:tcPr>
          <w:p w14:paraId="6289EB5C" w14:textId="77777777" w:rsidR="00BF739D" w:rsidRPr="00EE6BF2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646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60171A16" w14:textId="77777777" w:rsidR="00BF739D" w:rsidRPr="00EE6BF2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7150ACE2" w14:textId="79BE62FC" w:rsidR="00BF739D" w:rsidRPr="00EE6BF2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3C65DA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</w:tr>
      <w:tr w:rsidR="00BF739D" w14:paraId="2E63B23B" w14:textId="77777777" w:rsidTr="007E7252">
        <w:trPr>
          <w:jc w:val="center"/>
        </w:trPr>
        <w:tc>
          <w:tcPr>
            <w:tcW w:w="1615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4A693F77" w14:textId="5C75F45E" w:rsidR="00BF739D" w:rsidRDefault="00567A00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291" w:type="dxa"/>
            <w:vAlign w:val="center"/>
          </w:tcPr>
          <w:p w14:paraId="42B4839C" w14:textId="77777777" w:rsidR="00BF739D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2229C72C" w14:textId="2E24B7D9" w:rsidR="00BF739D" w:rsidRDefault="00567A00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237" w:type="dxa"/>
            <w:vAlign w:val="center"/>
          </w:tcPr>
          <w:p w14:paraId="37CAB21C" w14:textId="77777777" w:rsidR="00BF739D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761FAED1" w14:textId="15EEC860" w:rsidR="00BF739D" w:rsidRDefault="00567A00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245" w:type="dxa"/>
            <w:vAlign w:val="center"/>
          </w:tcPr>
          <w:p w14:paraId="38826F2E" w14:textId="77777777" w:rsidR="00BF739D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77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7EEFF6DF" w14:textId="336C7377" w:rsidR="00BF739D" w:rsidRDefault="00567A00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249" w:type="dxa"/>
            <w:vAlign w:val="center"/>
          </w:tcPr>
          <w:p w14:paraId="56DECDEF" w14:textId="77777777" w:rsidR="00BF739D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646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3C8F2CA8" w14:textId="77777777" w:rsidR="00BF739D" w:rsidRDefault="00BF739D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</w:p>
          <w:p w14:paraId="5BB0F2E9" w14:textId="3CD874C7" w:rsidR="00BF739D" w:rsidRDefault="00567A00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</w:tr>
      <w:tr w:rsidR="000D6A66" w14:paraId="5DF6724F" w14:textId="77777777" w:rsidTr="007E7252">
        <w:trPr>
          <w:jc w:val="center"/>
        </w:trPr>
        <w:tc>
          <w:tcPr>
            <w:tcW w:w="1615" w:type="dxa"/>
            <w:shd w:val="clear" w:color="auto" w:fill="2850A0"/>
            <w:vAlign w:val="center"/>
          </w:tcPr>
          <w:p w14:paraId="41B95641" w14:textId="203B8C76" w:rsidR="000D6A66" w:rsidRPr="000C25F6" w:rsidRDefault="00AF7601" w:rsidP="000C25F6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</w:t>
            </w:r>
            <w:r w:rsidR="000D6A66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</w:t>
            </w:r>
            <w:r w:rsidR="000D6A66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  <w:tc>
          <w:tcPr>
            <w:tcW w:w="291" w:type="dxa"/>
            <w:vAlign w:val="center"/>
          </w:tcPr>
          <w:p w14:paraId="7E2EC6C3" w14:textId="77777777" w:rsidR="000D6A66" w:rsidRDefault="000D6A66" w:rsidP="000D6A66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9" w:type="dxa"/>
            <w:shd w:val="clear" w:color="auto" w:fill="2850A0"/>
            <w:vAlign w:val="center"/>
          </w:tcPr>
          <w:p w14:paraId="638C2E29" w14:textId="645B5FED" w:rsidR="000D6A66" w:rsidRDefault="00AF7601" w:rsidP="000D6A66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</w:t>
            </w:r>
            <w:r w:rsidR="000D6A66"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37" w:type="dxa"/>
            <w:vAlign w:val="center"/>
          </w:tcPr>
          <w:p w14:paraId="13D3B689" w14:textId="77777777" w:rsidR="000D6A66" w:rsidRDefault="000D6A66" w:rsidP="000D6A66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81" w:type="dxa"/>
            <w:shd w:val="clear" w:color="auto" w:fill="2850A0"/>
            <w:vAlign w:val="center"/>
          </w:tcPr>
          <w:p w14:paraId="3C0E5EDE" w14:textId="1D3ECA81" w:rsidR="000D6A66" w:rsidRDefault="00AF7601" w:rsidP="000D6A66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</w:t>
            </w:r>
            <w:r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45" w:type="dxa"/>
            <w:vAlign w:val="center"/>
          </w:tcPr>
          <w:p w14:paraId="0E5A2DDD" w14:textId="77777777" w:rsidR="000D6A66" w:rsidRDefault="000D6A66" w:rsidP="000D6A66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477" w:type="dxa"/>
            <w:shd w:val="clear" w:color="auto" w:fill="2850A0"/>
            <w:vAlign w:val="center"/>
          </w:tcPr>
          <w:p w14:paraId="349E2824" w14:textId="33554B74" w:rsidR="000D6A66" w:rsidRDefault="00274912" w:rsidP="000D6A66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</w:t>
            </w:r>
            <w:r w:rsidR="000D6A66">
              <w:rPr>
                <w:rStyle w:val="Strong"/>
                <w:rFonts w:ascii="Arial" w:hAnsi="Arial" w:cs="Arial"/>
                <w:iCs/>
                <w:color w:val="FFFFFF" w:themeColor="background1"/>
              </w:rPr>
              <w:t>.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 w:rsidR="000D6A66">
              <w:rPr>
                <w:rStyle w:val="Strong"/>
                <w:rFonts w:ascii="Arial" w:hAnsi="Arial" w:cs="Arial"/>
                <w:iCs/>
                <w:color w:val="FFFFFF" w:themeColor="background1"/>
              </w:rPr>
              <w:t>00</w:t>
            </w:r>
            <w:r w:rsidR="000D6A66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249" w:type="dxa"/>
            <w:vAlign w:val="center"/>
          </w:tcPr>
          <w:p w14:paraId="3276B10A" w14:textId="77777777" w:rsidR="000D6A66" w:rsidRDefault="000D6A66" w:rsidP="000D6A66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646" w:type="dxa"/>
            <w:shd w:val="clear" w:color="auto" w:fill="2850A0"/>
            <w:vAlign w:val="center"/>
          </w:tcPr>
          <w:p w14:paraId="0E729CCF" w14:textId="03749528" w:rsidR="000D6A66" w:rsidRDefault="003C65DA" w:rsidP="000D6A66">
            <w:pPr>
              <w:pStyle w:val="ListParagraph"/>
              <w:spacing w:after="0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.000</w:t>
            </w:r>
            <w:r w:rsidR="000D6A66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</w:tr>
    </w:tbl>
    <w:p w14:paraId="351CFBCD" w14:textId="00DCC29B" w:rsidR="00BF739D" w:rsidRDefault="00BF739D" w:rsidP="0020586F">
      <w:pPr>
        <w:pStyle w:val="NoSpacing"/>
        <w:jc w:val="both"/>
        <w:rPr>
          <w:rFonts w:eastAsiaTheme="majorEastAsia"/>
          <w:b/>
          <w:bCs/>
          <w:i/>
          <w:iCs/>
          <w:color w:val="2F5496" w:themeColor="accent1" w:themeShade="BF"/>
          <w:sz w:val="24"/>
          <w:szCs w:val="24"/>
          <w:u w:val="single"/>
          <w:lang w:val="en-US" w:eastAsia="ja-JP"/>
        </w:rPr>
      </w:pPr>
    </w:p>
    <w:p w14:paraId="2FDC4881" w14:textId="30D6508F" w:rsidR="004D127A" w:rsidRDefault="004D127A" w:rsidP="000E54CE">
      <w:pPr>
        <w:jc w:val="both"/>
        <w:rPr>
          <w:spacing w:val="-5"/>
          <w:sz w:val="22"/>
          <w:szCs w:val="22"/>
          <w:lang w:val="sq-AL"/>
        </w:rPr>
      </w:pPr>
    </w:p>
    <w:p w14:paraId="6C763F81" w14:textId="77777777" w:rsidR="00AF7601" w:rsidRDefault="00AF7601" w:rsidP="000E54CE">
      <w:pPr>
        <w:jc w:val="both"/>
        <w:rPr>
          <w:spacing w:val="-5"/>
          <w:sz w:val="22"/>
          <w:szCs w:val="22"/>
          <w:lang w:val="sq-AL"/>
        </w:rPr>
      </w:pPr>
    </w:p>
    <w:p w14:paraId="35D877C1" w14:textId="77777777" w:rsidR="00AF7601" w:rsidRDefault="00AF7601" w:rsidP="000E54CE">
      <w:pPr>
        <w:jc w:val="both"/>
        <w:rPr>
          <w:spacing w:val="-5"/>
          <w:sz w:val="22"/>
          <w:szCs w:val="22"/>
          <w:lang w:val="sq-AL"/>
        </w:rPr>
      </w:pPr>
    </w:p>
    <w:p w14:paraId="08E8AACC" w14:textId="77777777" w:rsidR="00AF7601" w:rsidRDefault="00AF7601" w:rsidP="000E54CE">
      <w:pPr>
        <w:jc w:val="both"/>
        <w:rPr>
          <w:spacing w:val="-5"/>
          <w:sz w:val="22"/>
          <w:szCs w:val="22"/>
          <w:lang w:val="sq-AL"/>
        </w:rPr>
      </w:pPr>
    </w:p>
    <w:p w14:paraId="7E0CD0E5" w14:textId="77777777" w:rsidR="00AF7601" w:rsidRDefault="00AF7601" w:rsidP="000E54CE">
      <w:pPr>
        <w:jc w:val="both"/>
        <w:rPr>
          <w:spacing w:val="-5"/>
          <w:sz w:val="22"/>
          <w:szCs w:val="22"/>
          <w:lang w:val="sq-AL"/>
        </w:rPr>
      </w:pPr>
    </w:p>
    <w:p w14:paraId="210B3955" w14:textId="77777777" w:rsidR="00AF7601" w:rsidRDefault="00AF7601" w:rsidP="000E54CE">
      <w:pPr>
        <w:jc w:val="both"/>
        <w:rPr>
          <w:spacing w:val="-5"/>
          <w:sz w:val="22"/>
          <w:szCs w:val="22"/>
          <w:lang w:val="sq-AL"/>
        </w:rPr>
      </w:pPr>
    </w:p>
    <w:p w14:paraId="7D60F445" w14:textId="77777777" w:rsidR="00AF7601" w:rsidRDefault="00AF7601" w:rsidP="000E54CE">
      <w:pPr>
        <w:jc w:val="both"/>
        <w:rPr>
          <w:spacing w:val="-5"/>
          <w:sz w:val="22"/>
          <w:szCs w:val="22"/>
          <w:lang w:val="sq-AL"/>
        </w:rPr>
      </w:pPr>
    </w:p>
    <w:p w14:paraId="77CB59BF" w14:textId="77777777" w:rsidR="00AF7601" w:rsidRDefault="00AF7601" w:rsidP="000E54CE">
      <w:pPr>
        <w:jc w:val="both"/>
        <w:rPr>
          <w:spacing w:val="-5"/>
          <w:sz w:val="22"/>
          <w:szCs w:val="22"/>
          <w:lang w:val="sq-AL"/>
        </w:rPr>
      </w:pPr>
    </w:p>
    <w:p w14:paraId="3E9BA6C5" w14:textId="77777777" w:rsidR="00AF7601" w:rsidRDefault="00AF7601" w:rsidP="000E54CE">
      <w:pPr>
        <w:jc w:val="both"/>
        <w:rPr>
          <w:spacing w:val="-5"/>
          <w:sz w:val="22"/>
          <w:szCs w:val="22"/>
          <w:lang w:val="sq-AL"/>
        </w:rPr>
      </w:pPr>
    </w:p>
    <w:p w14:paraId="302A5746" w14:textId="77777777" w:rsidR="00AF7601" w:rsidRDefault="00AF7601" w:rsidP="000E54CE">
      <w:pPr>
        <w:jc w:val="both"/>
        <w:rPr>
          <w:spacing w:val="-5"/>
          <w:sz w:val="22"/>
          <w:szCs w:val="22"/>
          <w:lang w:val="sq-AL"/>
        </w:rPr>
      </w:pPr>
    </w:p>
    <w:p w14:paraId="5003FF95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381E9F7B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655CD3B4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71C65EB5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567F0571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50807EEF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48E4DC56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1A18ED60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31B7963F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3CB069CC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25651D06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1A908D95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74CF1A51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2FC4E491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10125E78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52AD88F6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5D8E5F12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3226DA62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3E919F1D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402EE4AE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5BFC3E9F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1F7E5B08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69E3E8EC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2767FE42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09985266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456BF160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7DE4E2B4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5A53B2C6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4EB4BC24" w14:textId="77777777" w:rsidR="00B55339" w:rsidRDefault="00B55339" w:rsidP="000E54CE">
      <w:pPr>
        <w:jc w:val="both"/>
        <w:rPr>
          <w:spacing w:val="-5"/>
          <w:sz w:val="22"/>
          <w:szCs w:val="22"/>
          <w:lang w:val="sq-AL"/>
        </w:rPr>
      </w:pPr>
    </w:p>
    <w:p w14:paraId="5CF08D9D" w14:textId="3C744D20" w:rsidR="000F1B9F" w:rsidRDefault="000F1B9F" w:rsidP="000E54CE">
      <w:pPr>
        <w:jc w:val="both"/>
        <w:rPr>
          <w:spacing w:val="-5"/>
          <w:sz w:val="22"/>
          <w:szCs w:val="22"/>
          <w:lang w:val="sq-AL"/>
        </w:rPr>
      </w:pPr>
    </w:p>
    <w:p w14:paraId="5843FA0E" w14:textId="77777777" w:rsidR="00AF7601" w:rsidRPr="00E84B24" w:rsidRDefault="00AF7601" w:rsidP="000E54CE">
      <w:pPr>
        <w:jc w:val="both"/>
        <w:rPr>
          <w:spacing w:val="-5"/>
          <w:sz w:val="22"/>
          <w:szCs w:val="22"/>
          <w:lang w:val="sq-AL"/>
        </w:rPr>
      </w:pPr>
    </w:p>
    <w:p w14:paraId="20DE4FFE" w14:textId="10E51D33" w:rsidR="00D63CD1" w:rsidRPr="00967FB1" w:rsidRDefault="00D63CD1" w:rsidP="00F469C5">
      <w:pPr>
        <w:pStyle w:val="NoSpacing"/>
        <w:numPr>
          <w:ilvl w:val="0"/>
          <w:numId w:val="2"/>
        </w:numPr>
        <w:shd w:val="clear" w:color="auto" w:fill="FFFFFF" w:themeFill="background1"/>
        <w:rPr>
          <w:rFonts w:eastAsiaTheme="majorEastAsia"/>
          <w:b/>
          <w:bCs/>
          <w:color w:val="2F5496" w:themeColor="accent1" w:themeShade="BF"/>
          <w:sz w:val="28"/>
          <w:szCs w:val="28"/>
          <w:lang w:val="it-IT" w:eastAsia="ja-JP"/>
        </w:rPr>
      </w:pPr>
      <w:r w:rsidRPr="00967FB1">
        <w:rPr>
          <w:rFonts w:eastAsiaTheme="majorEastAsia"/>
          <w:b/>
          <w:bCs/>
          <w:color w:val="2F5496" w:themeColor="accent1" w:themeShade="BF"/>
          <w:sz w:val="28"/>
          <w:szCs w:val="28"/>
          <w:lang w:val="it-IT" w:eastAsia="ja-JP"/>
        </w:rPr>
        <w:t>PROGRAMET E CIKLIT TË DYTË – MASTER/ MA:</w:t>
      </w:r>
    </w:p>
    <w:p w14:paraId="484C9874" w14:textId="77777777" w:rsidR="005B6A54" w:rsidRPr="00752107" w:rsidRDefault="005B6A54" w:rsidP="005B6A54">
      <w:pPr>
        <w:pStyle w:val="NoSpacing"/>
        <w:shd w:val="clear" w:color="auto" w:fill="FFFFFF" w:themeFill="background1"/>
        <w:rPr>
          <w:sz w:val="16"/>
          <w:szCs w:val="16"/>
          <w:lang w:val="sq-AL"/>
        </w:rPr>
      </w:pPr>
    </w:p>
    <w:p w14:paraId="13D0E655" w14:textId="05B83EFA" w:rsidR="005B6A54" w:rsidRPr="00003A87" w:rsidRDefault="005B6A54" w:rsidP="005B6A54">
      <w:pPr>
        <w:pStyle w:val="NoSpacing"/>
        <w:shd w:val="clear" w:color="auto" w:fill="FFFFFF" w:themeFill="background1"/>
        <w:rPr>
          <w:sz w:val="22"/>
          <w:szCs w:val="22"/>
          <w:lang w:val="sq-AL"/>
        </w:rPr>
      </w:pPr>
      <w:r w:rsidRPr="00003A87">
        <w:rPr>
          <w:sz w:val="22"/>
          <w:szCs w:val="22"/>
          <w:lang w:val="sq-AL"/>
        </w:rPr>
        <w:t>Tarifat vjetore, për gjithë aktivitetin mësimor gjatë vitit akademik 20</w:t>
      </w:r>
      <w:r w:rsidR="00004442" w:rsidRPr="00003A87">
        <w:rPr>
          <w:sz w:val="22"/>
          <w:szCs w:val="22"/>
          <w:lang w:val="sq-AL"/>
        </w:rPr>
        <w:t>2</w:t>
      </w:r>
      <w:r w:rsidR="006F16E6">
        <w:rPr>
          <w:sz w:val="22"/>
          <w:szCs w:val="22"/>
          <w:lang w:val="sq-AL"/>
        </w:rPr>
        <w:t>4</w:t>
      </w:r>
      <w:r w:rsidRPr="00003A87">
        <w:rPr>
          <w:sz w:val="22"/>
          <w:szCs w:val="22"/>
          <w:lang w:val="sq-AL"/>
        </w:rPr>
        <w:t xml:space="preserve"> -202</w:t>
      </w:r>
      <w:r w:rsidR="006F16E6">
        <w:rPr>
          <w:sz w:val="22"/>
          <w:szCs w:val="22"/>
          <w:lang w:val="sq-AL"/>
        </w:rPr>
        <w:t>5</w:t>
      </w:r>
      <w:r w:rsidRPr="00003A87">
        <w:rPr>
          <w:sz w:val="22"/>
          <w:szCs w:val="22"/>
          <w:lang w:val="sq-AL"/>
        </w:rPr>
        <w:t>, për programet e studimit Master i Shkencave dhe Master Profesional janë si vijon:</w:t>
      </w:r>
    </w:p>
    <w:p w14:paraId="5020FEE1" w14:textId="77777777" w:rsidR="005B6A54" w:rsidRPr="00967FB1" w:rsidRDefault="005B6A54" w:rsidP="005B6A54">
      <w:pPr>
        <w:pStyle w:val="NoSpacing"/>
        <w:shd w:val="clear" w:color="auto" w:fill="FFFFFF" w:themeFill="background1"/>
        <w:rPr>
          <w:color w:val="171717"/>
          <w:sz w:val="16"/>
          <w:szCs w:val="16"/>
          <w:shd w:val="clear" w:color="auto" w:fill="F8F8F8"/>
          <w:lang w:val="sq-AL"/>
        </w:rPr>
      </w:pPr>
    </w:p>
    <w:p w14:paraId="2DA07CCC" w14:textId="1655B105" w:rsidR="005B6A54" w:rsidRPr="005D729C" w:rsidRDefault="005B6A54" w:rsidP="005B6A54">
      <w:pPr>
        <w:pStyle w:val="NoSpacing"/>
        <w:numPr>
          <w:ilvl w:val="0"/>
          <w:numId w:val="1"/>
        </w:numPr>
        <w:shd w:val="clear" w:color="auto" w:fill="FFFFFF" w:themeFill="background1"/>
        <w:rPr>
          <w:sz w:val="22"/>
          <w:szCs w:val="22"/>
          <w:lang w:val="sq-AL"/>
        </w:rPr>
      </w:pPr>
      <w:r w:rsidRPr="00003A87">
        <w:rPr>
          <w:sz w:val="22"/>
          <w:szCs w:val="22"/>
          <w:lang w:val="sq-AL"/>
        </w:rPr>
        <w:t xml:space="preserve">Fakulteti i Drejtësisë; Fakulteti Ekonomik dhe Fakulteti i Teknologjisë se Informacionit dhe Inovacionit  </w:t>
      </w:r>
      <w:r w:rsidR="00115502" w:rsidRPr="00003A87">
        <w:rPr>
          <w:sz w:val="22"/>
          <w:szCs w:val="22"/>
          <w:lang w:val="sq-AL"/>
        </w:rPr>
        <w:t xml:space="preserve">Inovacionit   </w:t>
      </w:r>
      <w:r w:rsidR="001A4618" w:rsidRPr="00003A87">
        <w:rPr>
          <w:sz w:val="22"/>
          <w:szCs w:val="22"/>
          <w:lang w:val="sq-AL"/>
        </w:rPr>
        <w:t xml:space="preserve">- </w:t>
      </w:r>
      <w:r w:rsidR="00115502" w:rsidRPr="00967FB1">
        <w:rPr>
          <w:rFonts w:eastAsiaTheme="majorEastAsia"/>
          <w:b/>
          <w:bCs/>
          <w:sz w:val="22"/>
          <w:szCs w:val="22"/>
          <w:lang w:val="sq-AL" w:eastAsia="ja-JP"/>
        </w:rPr>
        <w:t xml:space="preserve">Tarifa vjetore </w:t>
      </w:r>
      <w:r w:rsidR="00105E16" w:rsidRPr="002C341A">
        <w:rPr>
          <w:rFonts w:eastAsiaTheme="majorEastAsia"/>
          <w:b/>
          <w:bCs/>
          <w:sz w:val="22"/>
          <w:szCs w:val="22"/>
          <w:lang w:val="sq-AL" w:eastAsia="ja-JP"/>
        </w:rPr>
        <w:t>2.500</w:t>
      </w:r>
    </w:p>
    <w:p w14:paraId="3BD4F408" w14:textId="77777777" w:rsidR="005D729C" w:rsidRDefault="005D729C" w:rsidP="005D729C">
      <w:pPr>
        <w:pStyle w:val="NoSpacing"/>
        <w:shd w:val="clear" w:color="auto" w:fill="FFFFFF" w:themeFill="background1"/>
        <w:rPr>
          <w:sz w:val="22"/>
          <w:szCs w:val="22"/>
          <w:lang w:val="sq-AL"/>
        </w:rPr>
      </w:pPr>
    </w:p>
    <w:p w14:paraId="6DDE7B2E" w14:textId="77777777" w:rsidR="005D729C" w:rsidRPr="002C341A" w:rsidRDefault="005D729C" w:rsidP="005D729C">
      <w:pPr>
        <w:pStyle w:val="NoSpacing"/>
        <w:numPr>
          <w:ilvl w:val="0"/>
          <w:numId w:val="1"/>
        </w:numPr>
        <w:rPr>
          <w:rFonts w:eastAsiaTheme="majorEastAsia"/>
          <w:b/>
          <w:bCs/>
          <w:sz w:val="24"/>
          <w:szCs w:val="24"/>
          <w:lang w:val="en-US" w:eastAsia="ja-JP"/>
        </w:rPr>
      </w:pPr>
      <w:r w:rsidRPr="001B6BC6">
        <w:rPr>
          <w:rFonts w:eastAsiaTheme="majorEastAsia"/>
          <w:sz w:val="22"/>
          <w:szCs w:val="22"/>
          <w:lang w:val="en-US" w:eastAsia="ja-JP"/>
        </w:rPr>
        <w:t xml:space="preserve">Master </w:t>
      </w:r>
      <w:proofErr w:type="spellStart"/>
      <w:r w:rsidRPr="001B6BC6">
        <w:rPr>
          <w:rFonts w:eastAsiaTheme="majorEastAsia"/>
          <w:sz w:val="22"/>
          <w:szCs w:val="22"/>
          <w:lang w:val="en-US" w:eastAsia="ja-JP"/>
        </w:rPr>
        <w:t>Siguria</w:t>
      </w:r>
      <w:proofErr w:type="spellEnd"/>
      <w:r w:rsidRPr="001B6BC6">
        <w:rPr>
          <w:rFonts w:eastAsiaTheme="majorEastAsia"/>
          <w:sz w:val="22"/>
          <w:szCs w:val="22"/>
          <w:lang w:val="en-US" w:eastAsia="ja-JP"/>
        </w:rPr>
        <w:t xml:space="preserve"> </w:t>
      </w:r>
      <w:proofErr w:type="spellStart"/>
      <w:r w:rsidRPr="001B6BC6">
        <w:rPr>
          <w:rFonts w:eastAsiaTheme="majorEastAsia"/>
          <w:sz w:val="22"/>
          <w:szCs w:val="22"/>
          <w:lang w:val="en-US" w:eastAsia="ja-JP"/>
        </w:rPr>
        <w:t>dhe</w:t>
      </w:r>
      <w:proofErr w:type="spellEnd"/>
      <w:r w:rsidRPr="001B6BC6">
        <w:rPr>
          <w:rFonts w:eastAsiaTheme="majorEastAsia"/>
          <w:sz w:val="22"/>
          <w:szCs w:val="22"/>
          <w:lang w:val="en-US" w:eastAsia="ja-JP"/>
        </w:rPr>
        <w:t xml:space="preserve"> Rendi </w:t>
      </w:r>
      <w:r w:rsidRPr="002C341A">
        <w:rPr>
          <w:rFonts w:eastAsiaTheme="majorEastAsia"/>
          <w:b/>
          <w:bCs/>
          <w:sz w:val="24"/>
          <w:szCs w:val="24"/>
          <w:lang w:val="en-US" w:eastAsia="ja-JP"/>
        </w:rPr>
        <w:t xml:space="preserve">2,000 </w:t>
      </w:r>
      <w:proofErr w:type="spellStart"/>
      <w:r w:rsidRPr="002C341A">
        <w:rPr>
          <w:rFonts w:eastAsiaTheme="majorEastAsia"/>
          <w:b/>
          <w:bCs/>
          <w:sz w:val="24"/>
          <w:szCs w:val="24"/>
          <w:lang w:val="en-US" w:eastAsia="ja-JP"/>
        </w:rPr>
        <w:t>Eur</w:t>
      </w:r>
      <w:proofErr w:type="spellEnd"/>
    </w:p>
    <w:p w14:paraId="4551CAD1" w14:textId="77777777" w:rsidR="005D729C" w:rsidRPr="00003A87" w:rsidRDefault="005D729C" w:rsidP="005D729C">
      <w:pPr>
        <w:pStyle w:val="NoSpacing"/>
        <w:shd w:val="clear" w:color="auto" w:fill="FFFFFF" w:themeFill="background1"/>
        <w:rPr>
          <w:sz w:val="22"/>
          <w:szCs w:val="22"/>
          <w:lang w:val="sq-AL"/>
        </w:rPr>
      </w:pPr>
    </w:p>
    <w:p w14:paraId="204B4D64" w14:textId="77777777" w:rsidR="00D63CD1" w:rsidRDefault="00D63CD1" w:rsidP="000E54CE">
      <w:pPr>
        <w:jc w:val="both"/>
        <w:rPr>
          <w:b/>
          <w:spacing w:val="-5"/>
          <w:sz w:val="24"/>
          <w:szCs w:val="24"/>
          <w:lang w:val="sq-AL"/>
        </w:rPr>
      </w:pPr>
    </w:p>
    <w:p w14:paraId="4DA4A912" w14:textId="4391B53F" w:rsidR="006065A5" w:rsidRDefault="000C4032" w:rsidP="0073271D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  <w:r w:rsidRPr="00003A87"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  <w:t>TARIFAT SEZONALE DHE ME ZBRITJE</w:t>
      </w:r>
    </w:p>
    <w:p w14:paraId="22D6E18C" w14:textId="77777777" w:rsidR="00C67AE8" w:rsidRDefault="00C67AE8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p w14:paraId="3F9A5A26" w14:textId="1F813A20" w:rsidR="009419C0" w:rsidRDefault="009419C0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EF11EB" w14:paraId="4C9BB169" w14:textId="77777777" w:rsidTr="00CB6B9D">
        <w:tc>
          <w:tcPr>
            <w:tcW w:w="625" w:type="dxa"/>
            <w:shd w:val="clear" w:color="auto" w:fill="DEEAF6" w:themeFill="accent5" w:themeFillTint="33"/>
          </w:tcPr>
          <w:p w14:paraId="572A08C9" w14:textId="77777777" w:rsidR="00EF11EB" w:rsidRDefault="00EF11EB" w:rsidP="00CB6B9D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BA5578"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1</w:t>
            </w:r>
            <w:r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.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029FEEE0" w14:textId="045A55BC" w:rsidR="00EF11EB" w:rsidRDefault="00C3773B" w:rsidP="00CB6B9D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>
              <w:rPr>
                <w:sz w:val="22"/>
                <w:szCs w:val="22"/>
                <w:lang w:val="sq-AL"/>
              </w:rPr>
              <w:t>Periudha</w:t>
            </w:r>
            <w:r w:rsidR="00334DA7">
              <w:rPr>
                <w:sz w:val="22"/>
                <w:szCs w:val="22"/>
                <w:lang w:val="sq-AL"/>
              </w:rPr>
              <w:t xml:space="preserve">: </w:t>
            </w:r>
            <w:r w:rsidR="00334DA7" w:rsidRPr="00334DA7">
              <w:rPr>
                <w:b/>
                <w:bCs/>
                <w:sz w:val="22"/>
                <w:szCs w:val="22"/>
                <w:lang w:val="sq-AL"/>
              </w:rPr>
              <w:t>1 Maj 2024</w:t>
            </w:r>
            <w:r w:rsidR="00334DA7">
              <w:rPr>
                <w:b/>
                <w:bCs/>
                <w:sz w:val="22"/>
                <w:szCs w:val="22"/>
                <w:lang w:val="sq-AL"/>
              </w:rPr>
              <w:t xml:space="preserve"> - </w:t>
            </w:r>
            <w:r w:rsidR="00EF11EB" w:rsidRPr="00334DA7">
              <w:rPr>
                <w:b/>
                <w:bCs/>
                <w:sz w:val="22"/>
                <w:szCs w:val="22"/>
                <w:lang w:val="sq-AL"/>
              </w:rPr>
              <w:t xml:space="preserve">31 </w:t>
            </w:r>
            <w:r w:rsidR="00334DA7">
              <w:rPr>
                <w:b/>
                <w:bCs/>
                <w:sz w:val="22"/>
                <w:szCs w:val="22"/>
                <w:lang w:val="sq-AL"/>
              </w:rPr>
              <w:t>Gusht</w:t>
            </w:r>
            <w:r w:rsidR="00EF11EB" w:rsidRPr="00334DA7">
              <w:rPr>
                <w:b/>
                <w:bCs/>
                <w:sz w:val="22"/>
                <w:szCs w:val="22"/>
                <w:lang w:val="sq-AL"/>
              </w:rPr>
              <w:t xml:space="preserve"> 202</w:t>
            </w:r>
            <w:r w:rsidR="00334DA7">
              <w:rPr>
                <w:b/>
                <w:bCs/>
                <w:sz w:val="22"/>
                <w:szCs w:val="22"/>
                <w:lang w:val="sq-AL"/>
              </w:rPr>
              <w:t>4</w:t>
            </w:r>
          </w:p>
        </w:tc>
      </w:tr>
    </w:tbl>
    <w:p w14:paraId="3B9F9AB1" w14:textId="72D1B830" w:rsidR="009419C0" w:rsidRDefault="009419C0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51"/>
        <w:gridCol w:w="386"/>
        <w:gridCol w:w="1983"/>
        <w:gridCol w:w="314"/>
        <w:gridCol w:w="325"/>
        <w:gridCol w:w="1967"/>
        <w:gridCol w:w="330"/>
      </w:tblGrid>
      <w:tr w:rsidR="000C25F6" w14:paraId="42754A31" w14:textId="77777777" w:rsidTr="00C81963">
        <w:trPr>
          <w:trHeight w:val="672"/>
          <w:jc w:val="center"/>
        </w:trPr>
        <w:tc>
          <w:tcPr>
            <w:tcW w:w="2151" w:type="dxa"/>
            <w:shd w:val="clear" w:color="auto" w:fill="D9D9D9" w:themeFill="background1" w:themeFillShade="D9"/>
            <w:vAlign w:val="center"/>
          </w:tcPr>
          <w:p w14:paraId="330F1817" w14:textId="5B026990" w:rsidR="000C25F6" w:rsidRPr="00CC70CB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DREJTËSI</w:t>
            </w:r>
          </w:p>
        </w:tc>
        <w:tc>
          <w:tcPr>
            <w:tcW w:w="386" w:type="dxa"/>
            <w:vAlign w:val="center"/>
          </w:tcPr>
          <w:p w14:paraId="651BF069" w14:textId="77777777" w:rsidR="000C25F6" w:rsidRPr="00CC70CB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983" w:type="dxa"/>
            <w:shd w:val="clear" w:color="auto" w:fill="D9D9D9" w:themeFill="background1" w:themeFillShade="D9"/>
            <w:vAlign w:val="center"/>
          </w:tcPr>
          <w:p w14:paraId="7BE2E5F9" w14:textId="37D4EF99" w:rsidR="000C25F6" w:rsidRPr="00CC70CB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EKONOMIK</w:t>
            </w:r>
          </w:p>
        </w:tc>
        <w:tc>
          <w:tcPr>
            <w:tcW w:w="314" w:type="dxa"/>
            <w:vAlign w:val="center"/>
          </w:tcPr>
          <w:p w14:paraId="4A9D8EFF" w14:textId="77777777" w:rsidR="000C25F6" w:rsidRPr="00CC70CB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325" w:type="dxa"/>
            <w:vAlign w:val="center"/>
          </w:tcPr>
          <w:p w14:paraId="6B489FF9" w14:textId="77777777" w:rsidR="000C25F6" w:rsidRPr="00CC70CB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967" w:type="dxa"/>
            <w:shd w:val="clear" w:color="auto" w:fill="D9D9D9" w:themeFill="background1" w:themeFillShade="D9"/>
            <w:vAlign w:val="center"/>
          </w:tcPr>
          <w:p w14:paraId="5C2DF9E2" w14:textId="443C62D7" w:rsidR="000C25F6" w:rsidRPr="00CC70CB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TEKNOLOGJI INFORMACIONI DHE INOVACIONI</w:t>
            </w:r>
          </w:p>
        </w:tc>
        <w:tc>
          <w:tcPr>
            <w:tcW w:w="330" w:type="dxa"/>
            <w:vAlign w:val="center"/>
          </w:tcPr>
          <w:p w14:paraId="6AD838A1" w14:textId="77777777" w:rsidR="000C25F6" w:rsidRPr="00CC70CB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</w:tr>
      <w:tr w:rsidR="000C25F6" w14:paraId="61569BC2" w14:textId="77777777" w:rsidTr="00C81963">
        <w:trPr>
          <w:trHeight w:val="579"/>
          <w:jc w:val="center"/>
        </w:trPr>
        <w:tc>
          <w:tcPr>
            <w:tcW w:w="2151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28AC03AF" w14:textId="77777777" w:rsidR="000C25F6" w:rsidRPr="00EE6BF2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6A1607CB" w14:textId="4B5EB45C" w:rsidR="000C25F6" w:rsidRPr="00EE6BF2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861058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86" w:type="dxa"/>
          </w:tcPr>
          <w:p w14:paraId="6A35F1ED" w14:textId="77777777" w:rsidR="000C25F6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3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328F029D" w14:textId="77777777" w:rsidR="000C25F6" w:rsidRPr="00EE6BF2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336421FE" w14:textId="4D7198C9" w:rsidR="000C25F6" w:rsidRPr="00EE6BF2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861058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14" w:type="dxa"/>
          </w:tcPr>
          <w:p w14:paraId="2378E8C3" w14:textId="77777777" w:rsidR="000C25F6" w:rsidRPr="00EE6BF2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325" w:type="dxa"/>
          </w:tcPr>
          <w:p w14:paraId="1D8E4BB4" w14:textId="77777777" w:rsidR="000C25F6" w:rsidRPr="00EE6BF2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967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76FB0A6F" w14:textId="77777777" w:rsidR="000C25F6" w:rsidRPr="00EE6BF2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17CC408F" w14:textId="6EFF2E36" w:rsidR="000C25F6" w:rsidRPr="00EE6BF2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861058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30" w:type="dxa"/>
          </w:tcPr>
          <w:p w14:paraId="11D567B9" w14:textId="77777777" w:rsidR="000C25F6" w:rsidRPr="00EE6BF2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</w:tr>
      <w:tr w:rsidR="000C25F6" w14:paraId="6DA5DFDD" w14:textId="77777777" w:rsidTr="00C81963">
        <w:trPr>
          <w:trHeight w:val="546"/>
          <w:jc w:val="center"/>
        </w:trPr>
        <w:tc>
          <w:tcPr>
            <w:tcW w:w="2151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52A25EAE" w14:textId="77777777" w:rsidR="000C25F6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86" w:type="dxa"/>
            <w:vAlign w:val="center"/>
          </w:tcPr>
          <w:p w14:paraId="3A17270E" w14:textId="77777777" w:rsidR="000C25F6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3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254228DE" w14:textId="77777777" w:rsidR="000C25F6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14" w:type="dxa"/>
            <w:vAlign w:val="center"/>
          </w:tcPr>
          <w:p w14:paraId="76268BE3" w14:textId="77777777" w:rsidR="000C25F6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5" w:type="dxa"/>
            <w:vAlign w:val="center"/>
          </w:tcPr>
          <w:p w14:paraId="5FB5B6E8" w14:textId="77777777" w:rsidR="000C25F6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7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5936CBEE" w14:textId="77777777" w:rsidR="000C25F6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30" w:type="dxa"/>
            <w:vAlign w:val="center"/>
          </w:tcPr>
          <w:p w14:paraId="263A47A6" w14:textId="77777777" w:rsidR="000C25F6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0C25F6" w14:paraId="76644F1E" w14:textId="77777777" w:rsidTr="00C81963">
        <w:trPr>
          <w:trHeight w:val="579"/>
          <w:jc w:val="center"/>
        </w:trPr>
        <w:tc>
          <w:tcPr>
            <w:tcW w:w="2151" w:type="dxa"/>
            <w:shd w:val="clear" w:color="auto" w:fill="2850A0"/>
            <w:vAlign w:val="center"/>
          </w:tcPr>
          <w:p w14:paraId="0F8A06F7" w14:textId="25ADA2BE" w:rsidR="000C25F6" w:rsidRPr="000C25F6" w:rsidRDefault="00DF560F" w:rsidP="000C25F6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</w:t>
            </w:r>
            <w:r w:rsidR="000C25F6">
              <w:rPr>
                <w:rStyle w:val="Strong"/>
                <w:rFonts w:ascii="Arial" w:hAnsi="Arial" w:cs="Arial"/>
                <w:iCs/>
                <w:color w:val="FFFFFF" w:themeColor="background1"/>
              </w:rPr>
              <w:t>.</w:t>
            </w:r>
            <w:r w:rsidR="00EC16AF">
              <w:rPr>
                <w:rStyle w:val="Strong"/>
                <w:rFonts w:ascii="Arial" w:hAnsi="Arial" w:cs="Arial"/>
                <w:iCs/>
                <w:color w:val="FFFFFF" w:themeColor="background1"/>
              </w:rPr>
              <w:t>250</w:t>
            </w:r>
            <w:r w:rsidR="000C25F6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</w:t>
            </w:r>
            <w:r w:rsidR="000C25F6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  <w:tc>
          <w:tcPr>
            <w:tcW w:w="386" w:type="dxa"/>
            <w:vAlign w:val="center"/>
          </w:tcPr>
          <w:p w14:paraId="3D39F7F0" w14:textId="77777777" w:rsidR="000C25F6" w:rsidRDefault="000C25F6" w:rsidP="00CB6B9D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3" w:type="dxa"/>
            <w:shd w:val="clear" w:color="auto" w:fill="2850A0"/>
            <w:vAlign w:val="center"/>
          </w:tcPr>
          <w:p w14:paraId="73E99397" w14:textId="35FE4577" w:rsidR="000C25F6" w:rsidRDefault="00EC16AF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2.250 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  <w:tc>
          <w:tcPr>
            <w:tcW w:w="314" w:type="dxa"/>
            <w:vAlign w:val="center"/>
          </w:tcPr>
          <w:p w14:paraId="62D00D27" w14:textId="77777777" w:rsidR="000C25F6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5" w:type="dxa"/>
            <w:vAlign w:val="center"/>
          </w:tcPr>
          <w:p w14:paraId="1A05F417" w14:textId="77777777" w:rsidR="000C25F6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7" w:type="dxa"/>
            <w:shd w:val="clear" w:color="auto" w:fill="2850A0"/>
            <w:vAlign w:val="center"/>
          </w:tcPr>
          <w:p w14:paraId="7171D392" w14:textId="1B3A4A6C" w:rsidR="000C25F6" w:rsidRDefault="00EC16AF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2.250 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  <w:tc>
          <w:tcPr>
            <w:tcW w:w="330" w:type="dxa"/>
            <w:vAlign w:val="center"/>
          </w:tcPr>
          <w:p w14:paraId="36CE713D" w14:textId="77777777" w:rsidR="000C25F6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0C25F6" w14:paraId="6595E5A4" w14:textId="77777777" w:rsidTr="00C81963">
        <w:trPr>
          <w:trHeight w:val="562"/>
          <w:jc w:val="center"/>
        </w:trPr>
        <w:tc>
          <w:tcPr>
            <w:tcW w:w="2151" w:type="dxa"/>
            <w:shd w:val="clear" w:color="auto" w:fill="2850A0"/>
            <w:vAlign w:val="center"/>
          </w:tcPr>
          <w:p w14:paraId="77B09C53" w14:textId="20AB9F4A" w:rsidR="000C25F6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</w:p>
        </w:tc>
        <w:tc>
          <w:tcPr>
            <w:tcW w:w="386" w:type="dxa"/>
            <w:vAlign w:val="center"/>
          </w:tcPr>
          <w:p w14:paraId="4D6A22A6" w14:textId="77777777" w:rsidR="000C25F6" w:rsidRDefault="000C25F6" w:rsidP="00CB6B9D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3" w:type="dxa"/>
            <w:shd w:val="clear" w:color="auto" w:fill="2850A0"/>
            <w:vAlign w:val="center"/>
          </w:tcPr>
          <w:p w14:paraId="7BC0217A" w14:textId="7A3C2D4B" w:rsidR="000C25F6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</w:p>
        </w:tc>
        <w:tc>
          <w:tcPr>
            <w:tcW w:w="314" w:type="dxa"/>
            <w:vAlign w:val="center"/>
          </w:tcPr>
          <w:p w14:paraId="14D14A19" w14:textId="77777777" w:rsidR="000C25F6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5" w:type="dxa"/>
            <w:vAlign w:val="center"/>
          </w:tcPr>
          <w:p w14:paraId="72394C6A" w14:textId="77777777" w:rsidR="000C25F6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7" w:type="dxa"/>
            <w:shd w:val="clear" w:color="auto" w:fill="2850A0"/>
            <w:vAlign w:val="center"/>
          </w:tcPr>
          <w:p w14:paraId="1B356397" w14:textId="04199B0C" w:rsidR="000C25F6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</w:p>
        </w:tc>
        <w:tc>
          <w:tcPr>
            <w:tcW w:w="330" w:type="dxa"/>
            <w:vAlign w:val="center"/>
          </w:tcPr>
          <w:p w14:paraId="6A3A4CAD" w14:textId="77777777" w:rsidR="000C25F6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0C25F6" w14:paraId="40354A95" w14:textId="77777777" w:rsidTr="00C81963">
        <w:trPr>
          <w:trHeight w:val="131"/>
          <w:jc w:val="center"/>
        </w:trPr>
        <w:tc>
          <w:tcPr>
            <w:tcW w:w="2151" w:type="dxa"/>
            <w:shd w:val="clear" w:color="auto" w:fill="2850A0"/>
            <w:vAlign w:val="center"/>
          </w:tcPr>
          <w:p w14:paraId="1766441D" w14:textId="730AA3D6" w:rsidR="000C25F6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</w:p>
        </w:tc>
        <w:tc>
          <w:tcPr>
            <w:tcW w:w="386" w:type="dxa"/>
            <w:vAlign w:val="center"/>
          </w:tcPr>
          <w:p w14:paraId="494FC362" w14:textId="77777777" w:rsidR="000C25F6" w:rsidRDefault="000C25F6" w:rsidP="00CB6B9D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3" w:type="dxa"/>
            <w:shd w:val="clear" w:color="auto" w:fill="2850A0"/>
            <w:vAlign w:val="center"/>
          </w:tcPr>
          <w:p w14:paraId="14075EF2" w14:textId="71A28D74" w:rsidR="000C25F6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</w:p>
        </w:tc>
        <w:tc>
          <w:tcPr>
            <w:tcW w:w="314" w:type="dxa"/>
            <w:vAlign w:val="center"/>
          </w:tcPr>
          <w:p w14:paraId="79D2234E" w14:textId="77777777" w:rsidR="000C25F6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5" w:type="dxa"/>
            <w:vAlign w:val="center"/>
          </w:tcPr>
          <w:p w14:paraId="04D721D5" w14:textId="77777777" w:rsidR="000C25F6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7" w:type="dxa"/>
            <w:shd w:val="clear" w:color="auto" w:fill="2850A0"/>
            <w:vAlign w:val="center"/>
          </w:tcPr>
          <w:p w14:paraId="4C398E71" w14:textId="655DD13B" w:rsidR="000C25F6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</w:p>
        </w:tc>
        <w:tc>
          <w:tcPr>
            <w:tcW w:w="330" w:type="dxa"/>
            <w:vAlign w:val="center"/>
          </w:tcPr>
          <w:p w14:paraId="571A6961" w14:textId="77777777" w:rsidR="000C25F6" w:rsidRDefault="000C25F6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</w:tbl>
    <w:p w14:paraId="5F0B3C47" w14:textId="782D0407" w:rsidR="006F7192" w:rsidRDefault="006F7192" w:rsidP="00A1651A">
      <w:pPr>
        <w:pStyle w:val="NoSpacing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p w14:paraId="720073A1" w14:textId="77777777" w:rsidR="006F7192" w:rsidRDefault="006F7192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1807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  <w:gridCol w:w="8725"/>
      </w:tblGrid>
      <w:tr w:rsidR="00172E3E" w14:paraId="45E1248C" w14:textId="77777777" w:rsidTr="00172E3E">
        <w:tc>
          <w:tcPr>
            <w:tcW w:w="625" w:type="dxa"/>
            <w:shd w:val="clear" w:color="auto" w:fill="DEEAF6" w:themeFill="accent5" w:themeFillTint="33"/>
          </w:tcPr>
          <w:p w14:paraId="513E770B" w14:textId="5FAE32B7" w:rsidR="00172E3E" w:rsidRDefault="00172E3E" w:rsidP="00172E3E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2.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18242638" w14:textId="7E1E8635" w:rsidR="00172E3E" w:rsidRDefault="00172E3E" w:rsidP="00172E3E">
            <w:pPr>
              <w:pStyle w:val="NoSpacing"/>
              <w:rPr>
                <w:sz w:val="22"/>
                <w:szCs w:val="22"/>
                <w:lang w:val="sq-AL"/>
              </w:rPr>
            </w:pPr>
            <w:r w:rsidRPr="00512E61">
              <w:rPr>
                <w:sz w:val="22"/>
                <w:szCs w:val="22"/>
                <w:lang w:val="sq-AL"/>
              </w:rPr>
              <w:t>Periudha</w:t>
            </w:r>
            <w:r>
              <w:rPr>
                <w:b/>
                <w:bCs/>
                <w:sz w:val="22"/>
                <w:szCs w:val="22"/>
                <w:lang w:val="sq-AL"/>
              </w:rPr>
              <w:t xml:space="preserve">: </w:t>
            </w:r>
            <w:r w:rsidRPr="00512E61">
              <w:rPr>
                <w:b/>
                <w:bCs/>
                <w:sz w:val="22"/>
                <w:szCs w:val="22"/>
                <w:lang w:val="sq-AL"/>
              </w:rPr>
              <w:t xml:space="preserve">1 </w:t>
            </w:r>
            <w:r>
              <w:rPr>
                <w:b/>
                <w:bCs/>
                <w:sz w:val="22"/>
                <w:szCs w:val="22"/>
                <w:lang w:val="sq-AL"/>
              </w:rPr>
              <w:t>Shtator 2024</w:t>
            </w:r>
            <w:r w:rsidRPr="00512E61">
              <w:rPr>
                <w:b/>
                <w:bCs/>
                <w:sz w:val="22"/>
                <w:szCs w:val="22"/>
                <w:lang w:val="sq-AL"/>
              </w:rPr>
              <w:t xml:space="preserve"> – 3</w:t>
            </w:r>
            <w:r>
              <w:rPr>
                <w:b/>
                <w:bCs/>
                <w:sz w:val="22"/>
                <w:szCs w:val="22"/>
                <w:lang w:val="sq-AL"/>
              </w:rPr>
              <w:t>0 Shtator</w:t>
            </w:r>
            <w:r w:rsidRPr="00512E61">
              <w:rPr>
                <w:b/>
                <w:bCs/>
                <w:sz w:val="22"/>
                <w:szCs w:val="22"/>
                <w:lang w:val="sq-AL"/>
              </w:rPr>
              <w:t xml:space="preserve"> 202</w:t>
            </w:r>
            <w:r>
              <w:rPr>
                <w:b/>
                <w:bCs/>
                <w:sz w:val="22"/>
                <w:szCs w:val="22"/>
                <w:lang w:val="sq-AL"/>
              </w:rPr>
              <w:t>4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6469B211" w14:textId="4B67FFD8" w:rsidR="00172E3E" w:rsidRDefault="00172E3E" w:rsidP="00172E3E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</w:p>
        </w:tc>
      </w:tr>
    </w:tbl>
    <w:p w14:paraId="6943D7B0" w14:textId="77777777" w:rsidR="006F7192" w:rsidRDefault="006F7192" w:rsidP="006F719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52"/>
        <w:gridCol w:w="387"/>
        <w:gridCol w:w="1984"/>
        <w:gridCol w:w="315"/>
        <w:gridCol w:w="326"/>
        <w:gridCol w:w="1968"/>
        <w:gridCol w:w="331"/>
      </w:tblGrid>
      <w:tr w:rsidR="006F7192" w14:paraId="6D933868" w14:textId="77777777" w:rsidTr="00CB6B9D">
        <w:trPr>
          <w:trHeight w:val="406"/>
          <w:jc w:val="center"/>
        </w:trPr>
        <w:tc>
          <w:tcPr>
            <w:tcW w:w="2152" w:type="dxa"/>
            <w:shd w:val="clear" w:color="auto" w:fill="D9D9D9" w:themeFill="background1" w:themeFillShade="D9"/>
            <w:vAlign w:val="center"/>
          </w:tcPr>
          <w:p w14:paraId="6AB66A0E" w14:textId="77777777" w:rsidR="006F7192" w:rsidRPr="00CC70CB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DREJTËSI</w:t>
            </w:r>
          </w:p>
        </w:tc>
        <w:tc>
          <w:tcPr>
            <w:tcW w:w="387" w:type="dxa"/>
            <w:vAlign w:val="center"/>
          </w:tcPr>
          <w:p w14:paraId="730F833C" w14:textId="77777777" w:rsidR="006F7192" w:rsidRPr="00CC70CB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984" w:type="dxa"/>
            <w:shd w:val="clear" w:color="auto" w:fill="D9D9D9" w:themeFill="background1" w:themeFillShade="D9"/>
            <w:vAlign w:val="center"/>
          </w:tcPr>
          <w:p w14:paraId="352A8112" w14:textId="77777777" w:rsidR="006F7192" w:rsidRPr="00CC70CB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EKONOMIK</w:t>
            </w:r>
          </w:p>
        </w:tc>
        <w:tc>
          <w:tcPr>
            <w:tcW w:w="315" w:type="dxa"/>
            <w:vAlign w:val="center"/>
          </w:tcPr>
          <w:p w14:paraId="3AA65526" w14:textId="77777777" w:rsidR="006F7192" w:rsidRPr="00CC70CB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326" w:type="dxa"/>
            <w:vAlign w:val="center"/>
          </w:tcPr>
          <w:p w14:paraId="1A1D62D5" w14:textId="77777777" w:rsidR="006F7192" w:rsidRPr="00CC70CB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968" w:type="dxa"/>
            <w:shd w:val="clear" w:color="auto" w:fill="D9D9D9" w:themeFill="background1" w:themeFillShade="D9"/>
            <w:vAlign w:val="center"/>
          </w:tcPr>
          <w:p w14:paraId="7465388D" w14:textId="77777777" w:rsidR="006F7192" w:rsidRPr="00CC70CB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TEKNOLOGJI INFORMACIONI DHE INOVACIONI</w:t>
            </w:r>
          </w:p>
        </w:tc>
        <w:tc>
          <w:tcPr>
            <w:tcW w:w="331" w:type="dxa"/>
            <w:vAlign w:val="center"/>
          </w:tcPr>
          <w:p w14:paraId="6A377BBF" w14:textId="77777777" w:rsidR="006F7192" w:rsidRPr="00CC70CB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</w:tr>
      <w:tr w:rsidR="006F7192" w14:paraId="4CCF279F" w14:textId="77777777" w:rsidTr="00CB6B9D">
        <w:trPr>
          <w:trHeight w:val="350"/>
          <w:jc w:val="center"/>
        </w:trPr>
        <w:tc>
          <w:tcPr>
            <w:tcW w:w="2152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43E7EECF" w14:textId="77777777" w:rsidR="006F7192" w:rsidRPr="00EE6BF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33C14CF2" w14:textId="772FADF4" w:rsidR="006F7192" w:rsidRPr="00EE6BF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2062DE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87" w:type="dxa"/>
          </w:tcPr>
          <w:p w14:paraId="19B1C046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532A0788" w14:textId="77777777" w:rsidR="006F7192" w:rsidRPr="00EE6BF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0E6FDEE6" w14:textId="4E6B3869" w:rsidR="006F7192" w:rsidRPr="00EE6BF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2062DE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15" w:type="dxa"/>
          </w:tcPr>
          <w:p w14:paraId="74C6E602" w14:textId="77777777" w:rsidR="006F7192" w:rsidRPr="00EE6BF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326" w:type="dxa"/>
          </w:tcPr>
          <w:p w14:paraId="0D72CD5F" w14:textId="77777777" w:rsidR="006F7192" w:rsidRPr="00EE6BF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968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083D65B2" w14:textId="77777777" w:rsidR="006F7192" w:rsidRPr="00EE6BF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36730946" w14:textId="69C6E9DE" w:rsidR="006F7192" w:rsidRPr="00EE6BF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2062DE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31" w:type="dxa"/>
          </w:tcPr>
          <w:p w14:paraId="76379154" w14:textId="77777777" w:rsidR="006F7192" w:rsidRPr="00EE6BF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</w:tr>
      <w:tr w:rsidR="006F7192" w14:paraId="406AFCF5" w14:textId="77777777" w:rsidTr="00CB6B9D">
        <w:trPr>
          <w:trHeight w:val="331"/>
          <w:jc w:val="center"/>
        </w:trPr>
        <w:tc>
          <w:tcPr>
            <w:tcW w:w="2152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422FCC03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87" w:type="dxa"/>
            <w:vAlign w:val="center"/>
          </w:tcPr>
          <w:p w14:paraId="3EB27358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5EFFD228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15" w:type="dxa"/>
            <w:vAlign w:val="center"/>
          </w:tcPr>
          <w:p w14:paraId="172E248C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6" w:type="dxa"/>
            <w:vAlign w:val="center"/>
          </w:tcPr>
          <w:p w14:paraId="603CC46E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8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1648AB4C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31" w:type="dxa"/>
            <w:vAlign w:val="center"/>
          </w:tcPr>
          <w:p w14:paraId="7CE03555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6F7192" w14:paraId="3132A809" w14:textId="77777777" w:rsidTr="00CB6B9D">
        <w:trPr>
          <w:trHeight w:val="350"/>
          <w:jc w:val="center"/>
        </w:trPr>
        <w:tc>
          <w:tcPr>
            <w:tcW w:w="2152" w:type="dxa"/>
            <w:shd w:val="clear" w:color="auto" w:fill="2850A0"/>
            <w:vAlign w:val="center"/>
          </w:tcPr>
          <w:p w14:paraId="63771F3D" w14:textId="38FF4398" w:rsidR="006F7192" w:rsidRPr="000C25F6" w:rsidRDefault="002062DE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8A7C12">
              <w:rPr>
                <w:rStyle w:val="Strong"/>
                <w:rFonts w:ascii="Arial" w:hAnsi="Arial" w:cs="Arial"/>
                <w:iCs/>
                <w:color w:val="FFFFFF" w:themeColor="background1"/>
              </w:rPr>
              <w:t>3</w:t>
            </w:r>
            <w:r w:rsidR="00CB6B9D">
              <w:rPr>
                <w:rStyle w:val="Strong"/>
                <w:rFonts w:ascii="Arial" w:hAnsi="Arial" w:cs="Arial"/>
                <w:iCs/>
                <w:color w:val="FFFFFF" w:themeColor="background1"/>
              </w:rPr>
              <w:t>75</w:t>
            </w:r>
            <w:r w:rsidR="006F719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</w:t>
            </w:r>
            <w:r w:rsidR="006F7192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  <w:tc>
          <w:tcPr>
            <w:tcW w:w="387" w:type="dxa"/>
            <w:vAlign w:val="center"/>
          </w:tcPr>
          <w:p w14:paraId="6BF65800" w14:textId="77777777" w:rsidR="006F7192" w:rsidRDefault="006F7192" w:rsidP="00CB6B9D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shd w:val="clear" w:color="auto" w:fill="2850A0"/>
            <w:vAlign w:val="center"/>
          </w:tcPr>
          <w:p w14:paraId="649AE6F8" w14:textId="0D909193" w:rsidR="006F7192" w:rsidRDefault="002062DE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CB6B9D">
              <w:rPr>
                <w:rStyle w:val="Strong"/>
                <w:rFonts w:ascii="Arial" w:hAnsi="Arial" w:cs="Arial"/>
                <w:iCs/>
                <w:color w:val="FFFFFF" w:themeColor="background1"/>
              </w:rPr>
              <w:t>375</w:t>
            </w:r>
            <w:r w:rsidR="006F7192"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315" w:type="dxa"/>
            <w:vAlign w:val="center"/>
          </w:tcPr>
          <w:p w14:paraId="259B9262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6" w:type="dxa"/>
            <w:vAlign w:val="center"/>
          </w:tcPr>
          <w:p w14:paraId="5C4B8EB8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8" w:type="dxa"/>
            <w:shd w:val="clear" w:color="auto" w:fill="2850A0"/>
            <w:vAlign w:val="center"/>
          </w:tcPr>
          <w:p w14:paraId="59AF0FDE" w14:textId="1A225506" w:rsidR="006F7192" w:rsidRDefault="009B604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8A7C12">
              <w:rPr>
                <w:rStyle w:val="Strong"/>
                <w:rFonts w:ascii="Arial" w:hAnsi="Arial" w:cs="Arial"/>
                <w:iCs/>
                <w:color w:val="FFFFFF" w:themeColor="background1"/>
              </w:rPr>
              <w:t>3</w:t>
            </w:r>
            <w:r w:rsidR="00CB6B9D">
              <w:rPr>
                <w:rStyle w:val="Strong"/>
                <w:rFonts w:ascii="Arial" w:hAnsi="Arial" w:cs="Arial"/>
                <w:iCs/>
                <w:color w:val="FFFFFF" w:themeColor="background1"/>
              </w:rPr>
              <w:t>75</w:t>
            </w:r>
            <w:r w:rsidR="006F7192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331" w:type="dxa"/>
            <w:vAlign w:val="center"/>
          </w:tcPr>
          <w:p w14:paraId="2C00AE7C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6F7192" w14:paraId="382B9602" w14:textId="77777777" w:rsidTr="00CB6B9D">
        <w:trPr>
          <w:trHeight w:val="340"/>
          <w:jc w:val="center"/>
        </w:trPr>
        <w:tc>
          <w:tcPr>
            <w:tcW w:w="2152" w:type="dxa"/>
            <w:shd w:val="clear" w:color="auto" w:fill="2850A0"/>
            <w:vAlign w:val="center"/>
          </w:tcPr>
          <w:p w14:paraId="7F6524B4" w14:textId="7FB45D12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</w:p>
        </w:tc>
        <w:tc>
          <w:tcPr>
            <w:tcW w:w="387" w:type="dxa"/>
            <w:vAlign w:val="center"/>
          </w:tcPr>
          <w:p w14:paraId="663DF983" w14:textId="77777777" w:rsidR="006F7192" w:rsidRDefault="006F7192" w:rsidP="00CB6B9D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shd w:val="clear" w:color="auto" w:fill="2850A0"/>
            <w:vAlign w:val="center"/>
          </w:tcPr>
          <w:p w14:paraId="7299F49F" w14:textId="2E25EAFB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</w:p>
        </w:tc>
        <w:tc>
          <w:tcPr>
            <w:tcW w:w="315" w:type="dxa"/>
            <w:vAlign w:val="center"/>
          </w:tcPr>
          <w:p w14:paraId="174A7665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6" w:type="dxa"/>
            <w:vAlign w:val="center"/>
          </w:tcPr>
          <w:p w14:paraId="1EACB345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8" w:type="dxa"/>
            <w:shd w:val="clear" w:color="auto" w:fill="2850A0"/>
            <w:vAlign w:val="center"/>
          </w:tcPr>
          <w:p w14:paraId="626628D8" w14:textId="642D0501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</w:p>
        </w:tc>
        <w:tc>
          <w:tcPr>
            <w:tcW w:w="331" w:type="dxa"/>
            <w:vAlign w:val="center"/>
          </w:tcPr>
          <w:p w14:paraId="0439CAF4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6F7192" w14:paraId="12DD2030" w14:textId="77777777" w:rsidTr="00CB6B9D">
        <w:trPr>
          <w:trHeight w:val="340"/>
          <w:jc w:val="center"/>
        </w:trPr>
        <w:tc>
          <w:tcPr>
            <w:tcW w:w="2152" w:type="dxa"/>
            <w:shd w:val="clear" w:color="auto" w:fill="2850A0"/>
            <w:vAlign w:val="center"/>
          </w:tcPr>
          <w:p w14:paraId="7B269A5F" w14:textId="0D044CF6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</w:p>
        </w:tc>
        <w:tc>
          <w:tcPr>
            <w:tcW w:w="387" w:type="dxa"/>
            <w:vAlign w:val="center"/>
          </w:tcPr>
          <w:p w14:paraId="12FD31F0" w14:textId="77777777" w:rsidR="006F7192" w:rsidRDefault="006F7192" w:rsidP="00CB6B9D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shd w:val="clear" w:color="auto" w:fill="2850A0"/>
            <w:vAlign w:val="center"/>
          </w:tcPr>
          <w:p w14:paraId="16718EBE" w14:textId="14C2B772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</w:p>
        </w:tc>
        <w:tc>
          <w:tcPr>
            <w:tcW w:w="315" w:type="dxa"/>
            <w:vAlign w:val="center"/>
          </w:tcPr>
          <w:p w14:paraId="1D7DDE9A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6" w:type="dxa"/>
            <w:vAlign w:val="center"/>
          </w:tcPr>
          <w:p w14:paraId="00D169AE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8" w:type="dxa"/>
            <w:shd w:val="clear" w:color="auto" w:fill="2850A0"/>
            <w:vAlign w:val="center"/>
          </w:tcPr>
          <w:p w14:paraId="7CCFE05E" w14:textId="45637D1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</w:p>
        </w:tc>
        <w:tc>
          <w:tcPr>
            <w:tcW w:w="331" w:type="dxa"/>
            <w:vAlign w:val="center"/>
          </w:tcPr>
          <w:p w14:paraId="4DDF8423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</w:tbl>
    <w:p w14:paraId="1F95CF4D" w14:textId="36FCCCF4" w:rsidR="006F7192" w:rsidRDefault="006F7192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p w14:paraId="6F85499D" w14:textId="77777777" w:rsidR="001B6BC6" w:rsidRDefault="001B6BC6" w:rsidP="000C4032">
      <w:pPr>
        <w:pStyle w:val="NoSpacing"/>
        <w:jc w:val="center"/>
        <w:rPr>
          <w:rFonts w:eastAsiaTheme="majorEastAsia"/>
          <w:color w:val="2F5496" w:themeColor="accent1" w:themeShade="BF"/>
          <w:sz w:val="24"/>
          <w:szCs w:val="24"/>
          <w:lang w:val="en-US" w:eastAsia="ja-JP"/>
        </w:rPr>
      </w:pPr>
    </w:p>
    <w:p w14:paraId="4CDCE0C7" w14:textId="77777777" w:rsidR="001B6BC6" w:rsidRDefault="001B6BC6" w:rsidP="000C4032">
      <w:pPr>
        <w:pStyle w:val="NoSpacing"/>
        <w:jc w:val="center"/>
        <w:rPr>
          <w:rFonts w:eastAsiaTheme="majorEastAsia"/>
          <w:color w:val="2F5496" w:themeColor="accent1" w:themeShade="BF"/>
          <w:sz w:val="24"/>
          <w:szCs w:val="24"/>
          <w:lang w:val="en-US" w:eastAsia="ja-JP"/>
        </w:rPr>
      </w:pPr>
    </w:p>
    <w:p w14:paraId="59CC6730" w14:textId="77777777" w:rsidR="001B6BC6" w:rsidRDefault="001B6BC6" w:rsidP="000C4032">
      <w:pPr>
        <w:pStyle w:val="NoSpacing"/>
        <w:jc w:val="center"/>
        <w:rPr>
          <w:rFonts w:eastAsiaTheme="majorEastAsia"/>
          <w:color w:val="2F5496" w:themeColor="accent1" w:themeShade="BF"/>
          <w:sz w:val="24"/>
          <w:szCs w:val="24"/>
          <w:lang w:val="en-US" w:eastAsia="ja-JP"/>
        </w:rPr>
      </w:pPr>
    </w:p>
    <w:p w14:paraId="2D473671" w14:textId="77777777" w:rsidR="001B6BC6" w:rsidRDefault="001B6BC6" w:rsidP="000C4032">
      <w:pPr>
        <w:pStyle w:val="NoSpacing"/>
        <w:jc w:val="center"/>
        <w:rPr>
          <w:rFonts w:eastAsiaTheme="majorEastAsia"/>
          <w:color w:val="2F5496" w:themeColor="accent1" w:themeShade="BF"/>
          <w:sz w:val="24"/>
          <w:szCs w:val="24"/>
          <w:lang w:val="en-US" w:eastAsia="ja-JP"/>
        </w:rPr>
      </w:pPr>
    </w:p>
    <w:p w14:paraId="22705551" w14:textId="77DFA3FB" w:rsidR="0FE15FFE" w:rsidRDefault="0FE15FFE" w:rsidP="0FE15FFE">
      <w:pPr>
        <w:pStyle w:val="NoSpacing"/>
        <w:jc w:val="center"/>
        <w:rPr>
          <w:rFonts w:eastAsiaTheme="majorEastAsia"/>
          <w:color w:val="2F5496" w:themeColor="accent1" w:themeShade="BF"/>
          <w:sz w:val="24"/>
          <w:szCs w:val="24"/>
          <w:lang w:val="en-US" w:eastAsia="ja-JP"/>
        </w:rPr>
      </w:pPr>
    </w:p>
    <w:p w14:paraId="475BCE53" w14:textId="77777777" w:rsidR="001B6BC6" w:rsidRDefault="001B6BC6" w:rsidP="000C4032">
      <w:pPr>
        <w:pStyle w:val="NoSpacing"/>
        <w:jc w:val="center"/>
        <w:rPr>
          <w:rFonts w:eastAsiaTheme="majorEastAsia"/>
          <w:color w:val="2F5496" w:themeColor="accent1" w:themeShade="BF"/>
          <w:sz w:val="24"/>
          <w:szCs w:val="24"/>
          <w:lang w:val="en-US" w:eastAsia="ja-JP"/>
        </w:rPr>
      </w:pPr>
    </w:p>
    <w:p w14:paraId="32EA95E3" w14:textId="77777777" w:rsidR="001B6BC6" w:rsidRDefault="001B6BC6" w:rsidP="000C4032">
      <w:pPr>
        <w:pStyle w:val="NoSpacing"/>
        <w:jc w:val="center"/>
        <w:rPr>
          <w:rFonts w:eastAsiaTheme="majorEastAsia"/>
          <w:color w:val="2F5496" w:themeColor="accent1" w:themeShade="BF"/>
          <w:sz w:val="24"/>
          <w:szCs w:val="24"/>
          <w:lang w:val="en-US" w:eastAsia="ja-JP"/>
        </w:rPr>
      </w:pPr>
    </w:p>
    <w:p w14:paraId="459C4100" w14:textId="77777777" w:rsidR="001B6BC6" w:rsidRDefault="001B6BC6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6F7192" w14:paraId="4702AFDF" w14:textId="77777777" w:rsidTr="00CB6B9D">
        <w:tc>
          <w:tcPr>
            <w:tcW w:w="625" w:type="dxa"/>
            <w:shd w:val="clear" w:color="auto" w:fill="DEEAF6" w:themeFill="accent5" w:themeFillTint="33"/>
          </w:tcPr>
          <w:p w14:paraId="512119CF" w14:textId="7E0F9177" w:rsidR="006F7192" w:rsidRDefault="006F7192" w:rsidP="00CB6B9D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3.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7DE7F72F" w14:textId="2AC90844" w:rsidR="006F7192" w:rsidRDefault="009F20CA" w:rsidP="00CB6B9D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 w:rsidRPr="00512E61">
              <w:rPr>
                <w:sz w:val="22"/>
                <w:szCs w:val="22"/>
                <w:lang w:val="sq-AL"/>
              </w:rPr>
              <w:t>Periudha</w:t>
            </w:r>
            <w:r>
              <w:rPr>
                <w:b/>
                <w:bCs/>
                <w:sz w:val="22"/>
                <w:szCs w:val="22"/>
                <w:lang w:val="sq-AL"/>
              </w:rPr>
              <w:t xml:space="preserve">: </w:t>
            </w:r>
            <w:r w:rsidRPr="00E84B24">
              <w:rPr>
                <w:b/>
                <w:sz w:val="22"/>
                <w:szCs w:val="22"/>
                <w:lang w:val="sq-AL"/>
              </w:rPr>
              <w:t>1 Tetor 202</w:t>
            </w:r>
            <w:r>
              <w:rPr>
                <w:b/>
                <w:sz w:val="22"/>
                <w:szCs w:val="22"/>
                <w:lang w:val="sq-AL"/>
              </w:rPr>
              <w:t>4</w:t>
            </w:r>
            <w:r w:rsidRPr="00E84B24">
              <w:rPr>
                <w:b/>
                <w:sz w:val="22"/>
                <w:szCs w:val="22"/>
                <w:lang w:val="sq-AL"/>
              </w:rPr>
              <w:t xml:space="preserve"> deri në përfundim të Regjistrimit të Ciklit të </w:t>
            </w:r>
            <w:r>
              <w:rPr>
                <w:b/>
                <w:sz w:val="22"/>
                <w:szCs w:val="22"/>
                <w:lang w:val="sq-AL"/>
              </w:rPr>
              <w:t>dytë</w:t>
            </w:r>
          </w:p>
        </w:tc>
      </w:tr>
    </w:tbl>
    <w:p w14:paraId="4D21EA22" w14:textId="77777777" w:rsidR="006F7192" w:rsidRDefault="006F7192" w:rsidP="006F719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52"/>
        <w:gridCol w:w="387"/>
        <w:gridCol w:w="1984"/>
        <w:gridCol w:w="315"/>
        <w:gridCol w:w="326"/>
        <w:gridCol w:w="1968"/>
        <w:gridCol w:w="331"/>
      </w:tblGrid>
      <w:tr w:rsidR="006F7192" w14:paraId="27C87B33" w14:textId="77777777" w:rsidTr="00CB6B9D">
        <w:trPr>
          <w:trHeight w:val="406"/>
          <w:jc w:val="center"/>
        </w:trPr>
        <w:tc>
          <w:tcPr>
            <w:tcW w:w="2152" w:type="dxa"/>
            <w:shd w:val="clear" w:color="auto" w:fill="D9D9D9" w:themeFill="background1" w:themeFillShade="D9"/>
            <w:vAlign w:val="center"/>
          </w:tcPr>
          <w:p w14:paraId="291FF850" w14:textId="77777777" w:rsidR="006F7192" w:rsidRPr="00CC70CB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DREJTËSI</w:t>
            </w:r>
          </w:p>
        </w:tc>
        <w:tc>
          <w:tcPr>
            <w:tcW w:w="387" w:type="dxa"/>
            <w:vAlign w:val="center"/>
          </w:tcPr>
          <w:p w14:paraId="4A85E65C" w14:textId="77777777" w:rsidR="006F7192" w:rsidRPr="00CC70CB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984" w:type="dxa"/>
            <w:shd w:val="clear" w:color="auto" w:fill="D9D9D9" w:themeFill="background1" w:themeFillShade="D9"/>
            <w:vAlign w:val="center"/>
          </w:tcPr>
          <w:p w14:paraId="0DE33456" w14:textId="77777777" w:rsidR="006F7192" w:rsidRPr="00CC70CB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EKONOMIK</w:t>
            </w:r>
          </w:p>
        </w:tc>
        <w:tc>
          <w:tcPr>
            <w:tcW w:w="315" w:type="dxa"/>
            <w:vAlign w:val="center"/>
          </w:tcPr>
          <w:p w14:paraId="605B83B5" w14:textId="77777777" w:rsidR="006F7192" w:rsidRPr="00CC70CB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326" w:type="dxa"/>
            <w:vAlign w:val="center"/>
          </w:tcPr>
          <w:p w14:paraId="31D8A6FF" w14:textId="77777777" w:rsidR="006F7192" w:rsidRPr="00CC70CB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968" w:type="dxa"/>
            <w:shd w:val="clear" w:color="auto" w:fill="D9D9D9" w:themeFill="background1" w:themeFillShade="D9"/>
            <w:vAlign w:val="center"/>
          </w:tcPr>
          <w:p w14:paraId="5F8B6238" w14:textId="77777777" w:rsidR="006F7192" w:rsidRPr="00CC70CB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TEKNOLOGJI INFORMACIONI DHE INOVACIONI</w:t>
            </w:r>
          </w:p>
        </w:tc>
        <w:tc>
          <w:tcPr>
            <w:tcW w:w="331" w:type="dxa"/>
            <w:vAlign w:val="center"/>
          </w:tcPr>
          <w:p w14:paraId="0143F988" w14:textId="77777777" w:rsidR="006F7192" w:rsidRPr="00CC70CB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</w:tr>
      <w:tr w:rsidR="006F7192" w14:paraId="5EB9A8BE" w14:textId="77777777" w:rsidTr="00CB6B9D">
        <w:trPr>
          <w:trHeight w:val="350"/>
          <w:jc w:val="center"/>
        </w:trPr>
        <w:tc>
          <w:tcPr>
            <w:tcW w:w="2152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512B0E1F" w14:textId="77777777" w:rsidR="006F7192" w:rsidRPr="00EE6BF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7BC9A23F" w14:textId="778F8846" w:rsidR="006F7192" w:rsidRPr="00EE6BF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9B6042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87" w:type="dxa"/>
          </w:tcPr>
          <w:p w14:paraId="01625176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33DBD809" w14:textId="77777777" w:rsidR="006F7192" w:rsidRPr="00EE6BF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13FBA5A5" w14:textId="7929129D" w:rsidR="006F7192" w:rsidRPr="00EE6BF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9B6042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15" w:type="dxa"/>
          </w:tcPr>
          <w:p w14:paraId="380E57C9" w14:textId="77777777" w:rsidR="006F7192" w:rsidRPr="00EE6BF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326" w:type="dxa"/>
          </w:tcPr>
          <w:p w14:paraId="194A9BFE" w14:textId="77777777" w:rsidR="006F7192" w:rsidRPr="00EE6BF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968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5E4F1286" w14:textId="77777777" w:rsidR="006F7192" w:rsidRPr="00EE6BF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1A8681D0" w14:textId="3434D922" w:rsidR="006F7192" w:rsidRPr="00EE6BF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786292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31" w:type="dxa"/>
          </w:tcPr>
          <w:p w14:paraId="352EC7F4" w14:textId="77777777" w:rsidR="006F7192" w:rsidRPr="00EE6BF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</w:tr>
      <w:tr w:rsidR="006F7192" w14:paraId="0454655B" w14:textId="77777777" w:rsidTr="00CB6B9D">
        <w:trPr>
          <w:trHeight w:val="331"/>
          <w:jc w:val="center"/>
        </w:trPr>
        <w:tc>
          <w:tcPr>
            <w:tcW w:w="2152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138B5758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87" w:type="dxa"/>
            <w:vAlign w:val="center"/>
          </w:tcPr>
          <w:p w14:paraId="63A28809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6D499C88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15" w:type="dxa"/>
            <w:vAlign w:val="center"/>
          </w:tcPr>
          <w:p w14:paraId="3C06F063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6" w:type="dxa"/>
            <w:vAlign w:val="center"/>
          </w:tcPr>
          <w:p w14:paraId="7140DDDA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8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608BF6DE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31" w:type="dxa"/>
            <w:vAlign w:val="center"/>
          </w:tcPr>
          <w:p w14:paraId="748A9A75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6F7192" w14:paraId="7FF60516" w14:textId="77777777" w:rsidTr="00CB6B9D">
        <w:trPr>
          <w:trHeight w:val="350"/>
          <w:jc w:val="center"/>
        </w:trPr>
        <w:tc>
          <w:tcPr>
            <w:tcW w:w="2152" w:type="dxa"/>
            <w:shd w:val="clear" w:color="auto" w:fill="2850A0"/>
            <w:vAlign w:val="center"/>
          </w:tcPr>
          <w:p w14:paraId="34C1086F" w14:textId="7DD30711" w:rsidR="006F7192" w:rsidRPr="000C25F6" w:rsidRDefault="00571590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87" w:type="dxa"/>
            <w:vAlign w:val="center"/>
          </w:tcPr>
          <w:p w14:paraId="6C6D62E3" w14:textId="77777777" w:rsidR="006F7192" w:rsidRDefault="006F7192" w:rsidP="00CB6B9D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shd w:val="clear" w:color="auto" w:fill="2850A0"/>
            <w:vAlign w:val="center"/>
          </w:tcPr>
          <w:p w14:paraId="3B779321" w14:textId="0E5EF63F" w:rsidR="006F7192" w:rsidRDefault="00571590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15" w:type="dxa"/>
            <w:vAlign w:val="center"/>
          </w:tcPr>
          <w:p w14:paraId="75542BC8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6" w:type="dxa"/>
            <w:vAlign w:val="center"/>
          </w:tcPr>
          <w:p w14:paraId="39208CD8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8" w:type="dxa"/>
            <w:shd w:val="clear" w:color="auto" w:fill="2850A0"/>
            <w:vAlign w:val="center"/>
          </w:tcPr>
          <w:p w14:paraId="30C8179B" w14:textId="2BE141FB" w:rsidR="006F7192" w:rsidRDefault="00571590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31" w:type="dxa"/>
            <w:vAlign w:val="center"/>
          </w:tcPr>
          <w:p w14:paraId="073E66AF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6F7192" w14:paraId="0EB5E883" w14:textId="77777777" w:rsidTr="00CB6B9D">
        <w:trPr>
          <w:trHeight w:val="340"/>
          <w:jc w:val="center"/>
        </w:trPr>
        <w:tc>
          <w:tcPr>
            <w:tcW w:w="2152" w:type="dxa"/>
            <w:shd w:val="clear" w:color="auto" w:fill="2850A0"/>
            <w:vAlign w:val="center"/>
          </w:tcPr>
          <w:p w14:paraId="1C2E2211" w14:textId="502E61BC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</w:p>
        </w:tc>
        <w:tc>
          <w:tcPr>
            <w:tcW w:w="387" w:type="dxa"/>
            <w:vAlign w:val="center"/>
          </w:tcPr>
          <w:p w14:paraId="30DDB06E" w14:textId="77777777" w:rsidR="006F7192" w:rsidRDefault="006F7192" w:rsidP="00CB6B9D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shd w:val="clear" w:color="auto" w:fill="2850A0"/>
            <w:vAlign w:val="center"/>
          </w:tcPr>
          <w:p w14:paraId="43C64606" w14:textId="69C5467F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</w:p>
        </w:tc>
        <w:tc>
          <w:tcPr>
            <w:tcW w:w="315" w:type="dxa"/>
            <w:vAlign w:val="center"/>
          </w:tcPr>
          <w:p w14:paraId="28793AC2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6" w:type="dxa"/>
            <w:vAlign w:val="center"/>
          </w:tcPr>
          <w:p w14:paraId="4DCFF181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8" w:type="dxa"/>
            <w:shd w:val="clear" w:color="auto" w:fill="2850A0"/>
            <w:vAlign w:val="center"/>
          </w:tcPr>
          <w:p w14:paraId="3D70B136" w14:textId="0AA4A7C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</w:p>
        </w:tc>
        <w:tc>
          <w:tcPr>
            <w:tcW w:w="331" w:type="dxa"/>
            <w:vAlign w:val="center"/>
          </w:tcPr>
          <w:p w14:paraId="274B4C2B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6F7192" w14:paraId="093DB9CA" w14:textId="77777777" w:rsidTr="00CB6B9D">
        <w:trPr>
          <w:trHeight w:val="340"/>
          <w:jc w:val="center"/>
        </w:trPr>
        <w:tc>
          <w:tcPr>
            <w:tcW w:w="2152" w:type="dxa"/>
            <w:shd w:val="clear" w:color="auto" w:fill="2850A0"/>
            <w:vAlign w:val="center"/>
          </w:tcPr>
          <w:p w14:paraId="73A5A9BA" w14:textId="46445B8A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</w:p>
        </w:tc>
        <w:tc>
          <w:tcPr>
            <w:tcW w:w="387" w:type="dxa"/>
            <w:vAlign w:val="center"/>
          </w:tcPr>
          <w:p w14:paraId="356D30FE" w14:textId="77777777" w:rsidR="006F7192" w:rsidRDefault="006F7192" w:rsidP="00CB6B9D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shd w:val="clear" w:color="auto" w:fill="2850A0"/>
            <w:vAlign w:val="center"/>
          </w:tcPr>
          <w:p w14:paraId="38FD53D2" w14:textId="1FF2F241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</w:p>
        </w:tc>
        <w:tc>
          <w:tcPr>
            <w:tcW w:w="315" w:type="dxa"/>
            <w:vAlign w:val="center"/>
          </w:tcPr>
          <w:p w14:paraId="69856711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6" w:type="dxa"/>
            <w:vAlign w:val="center"/>
          </w:tcPr>
          <w:p w14:paraId="3DCFF7D4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8" w:type="dxa"/>
            <w:shd w:val="clear" w:color="auto" w:fill="2850A0"/>
            <w:vAlign w:val="center"/>
          </w:tcPr>
          <w:p w14:paraId="6E635522" w14:textId="1E683CD8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</w:p>
        </w:tc>
        <w:tc>
          <w:tcPr>
            <w:tcW w:w="331" w:type="dxa"/>
            <w:vAlign w:val="center"/>
          </w:tcPr>
          <w:p w14:paraId="73C5E060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</w:tbl>
    <w:p w14:paraId="1B4F6D4E" w14:textId="32A3548F" w:rsidR="006F7192" w:rsidRDefault="006F7192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p w14:paraId="3EEFC293" w14:textId="0F0845F7" w:rsidR="006F7192" w:rsidRDefault="006F7192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6F7192" w14:paraId="3F2DD185" w14:textId="77777777" w:rsidTr="00CB6B9D">
        <w:tc>
          <w:tcPr>
            <w:tcW w:w="625" w:type="dxa"/>
            <w:shd w:val="clear" w:color="auto" w:fill="DEEAF6" w:themeFill="accent5" w:themeFillTint="33"/>
          </w:tcPr>
          <w:p w14:paraId="41E57D9B" w14:textId="2CBC761C" w:rsidR="006F7192" w:rsidRDefault="006F7192" w:rsidP="00CB6B9D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4.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1C107A3A" w14:textId="4F821DBB" w:rsidR="006F7192" w:rsidRDefault="006F7192" w:rsidP="00CB6B9D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>
              <w:rPr>
                <w:sz w:val="22"/>
                <w:szCs w:val="22"/>
                <w:lang w:val="sq-AL"/>
              </w:rPr>
              <w:t>Transferime</w:t>
            </w:r>
          </w:p>
        </w:tc>
      </w:tr>
    </w:tbl>
    <w:p w14:paraId="5BCBBBF9" w14:textId="77777777" w:rsidR="006F7192" w:rsidRDefault="006F7192" w:rsidP="006F719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52"/>
        <w:gridCol w:w="387"/>
        <w:gridCol w:w="1984"/>
        <w:gridCol w:w="315"/>
        <w:gridCol w:w="326"/>
        <w:gridCol w:w="1968"/>
        <w:gridCol w:w="331"/>
      </w:tblGrid>
      <w:tr w:rsidR="006F7192" w14:paraId="0C92D96D" w14:textId="77777777" w:rsidTr="00CB6B9D">
        <w:trPr>
          <w:trHeight w:val="406"/>
          <w:jc w:val="center"/>
        </w:trPr>
        <w:tc>
          <w:tcPr>
            <w:tcW w:w="2152" w:type="dxa"/>
            <w:shd w:val="clear" w:color="auto" w:fill="D9D9D9" w:themeFill="background1" w:themeFillShade="D9"/>
            <w:vAlign w:val="center"/>
          </w:tcPr>
          <w:p w14:paraId="31F72570" w14:textId="77777777" w:rsidR="006F7192" w:rsidRPr="00CC70CB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DREJTËSI</w:t>
            </w:r>
          </w:p>
        </w:tc>
        <w:tc>
          <w:tcPr>
            <w:tcW w:w="387" w:type="dxa"/>
            <w:vAlign w:val="center"/>
          </w:tcPr>
          <w:p w14:paraId="7163F554" w14:textId="77777777" w:rsidR="006F7192" w:rsidRPr="00CC70CB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984" w:type="dxa"/>
            <w:shd w:val="clear" w:color="auto" w:fill="D9D9D9" w:themeFill="background1" w:themeFillShade="D9"/>
            <w:vAlign w:val="center"/>
          </w:tcPr>
          <w:p w14:paraId="22C787D6" w14:textId="77777777" w:rsidR="006F7192" w:rsidRPr="00CC70CB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EKONOMIK</w:t>
            </w:r>
          </w:p>
        </w:tc>
        <w:tc>
          <w:tcPr>
            <w:tcW w:w="315" w:type="dxa"/>
            <w:vAlign w:val="center"/>
          </w:tcPr>
          <w:p w14:paraId="5BB2DB02" w14:textId="77777777" w:rsidR="006F7192" w:rsidRPr="00CC70CB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326" w:type="dxa"/>
            <w:vAlign w:val="center"/>
          </w:tcPr>
          <w:p w14:paraId="7788B364" w14:textId="77777777" w:rsidR="006F7192" w:rsidRPr="00CC70CB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968" w:type="dxa"/>
            <w:shd w:val="clear" w:color="auto" w:fill="D9D9D9" w:themeFill="background1" w:themeFillShade="D9"/>
            <w:vAlign w:val="center"/>
          </w:tcPr>
          <w:p w14:paraId="5256F119" w14:textId="77777777" w:rsidR="006F7192" w:rsidRPr="00CC70CB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TEKNOLOGJI INFORMACIONI DHE INOVACIONI</w:t>
            </w:r>
          </w:p>
        </w:tc>
        <w:tc>
          <w:tcPr>
            <w:tcW w:w="331" w:type="dxa"/>
            <w:vAlign w:val="center"/>
          </w:tcPr>
          <w:p w14:paraId="6C6C29F7" w14:textId="77777777" w:rsidR="006F7192" w:rsidRPr="00CC70CB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</w:tr>
      <w:tr w:rsidR="006F7192" w14:paraId="1E4042BE" w14:textId="77777777" w:rsidTr="00CB6B9D">
        <w:trPr>
          <w:trHeight w:val="350"/>
          <w:jc w:val="center"/>
        </w:trPr>
        <w:tc>
          <w:tcPr>
            <w:tcW w:w="2152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78ABE543" w14:textId="77777777" w:rsidR="006F7192" w:rsidRPr="00EE6BF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75874428" w14:textId="7E9C227E" w:rsidR="006F7192" w:rsidRPr="00EE6BF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824813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87" w:type="dxa"/>
          </w:tcPr>
          <w:p w14:paraId="614EA672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21543D41" w14:textId="77777777" w:rsidR="006F7192" w:rsidRPr="00EE6BF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37BEB849" w14:textId="31D7E6ED" w:rsidR="006F7192" w:rsidRPr="00EE6BF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C35C78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15" w:type="dxa"/>
          </w:tcPr>
          <w:p w14:paraId="2AB0A1E9" w14:textId="77777777" w:rsidR="006F7192" w:rsidRPr="00EE6BF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326" w:type="dxa"/>
          </w:tcPr>
          <w:p w14:paraId="554035DE" w14:textId="77777777" w:rsidR="006F7192" w:rsidRPr="00EE6BF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968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1B5F77C4" w14:textId="77777777" w:rsidR="006F7192" w:rsidRPr="00EE6BF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3882662E" w14:textId="22751D23" w:rsidR="006F7192" w:rsidRPr="00EE6BF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7245E9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31" w:type="dxa"/>
          </w:tcPr>
          <w:p w14:paraId="7D96D397" w14:textId="77777777" w:rsidR="006F7192" w:rsidRPr="00EE6BF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</w:tr>
      <w:tr w:rsidR="006F7192" w14:paraId="4DB80236" w14:textId="77777777" w:rsidTr="00CB6B9D">
        <w:trPr>
          <w:trHeight w:val="331"/>
          <w:jc w:val="center"/>
        </w:trPr>
        <w:tc>
          <w:tcPr>
            <w:tcW w:w="2152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224D224E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87" w:type="dxa"/>
            <w:vAlign w:val="center"/>
          </w:tcPr>
          <w:p w14:paraId="0429D56B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53ED1D7F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15" w:type="dxa"/>
            <w:vAlign w:val="center"/>
          </w:tcPr>
          <w:p w14:paraId="4A9170BF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6" w:type="dxa"/>
            <w:vAlign w:val="center"/>
          </w:tcPr>
          <w:p w14:paraId="489F2089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8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1BAFF6BF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31" w:type="dxa"/>
            <w:vAlign w:val="center"/>
          </w:tcPr>
          <w:p w14:paraId="4899C219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6F7192" w14:paraId="17D2C594" w14:textId="77777777" w:rsidTr="00CB6B9D">
        <w:trPr>
          <w:trHeight w:val="350"/>
          <w:jc w:val="center"/>
        </w:trPr>
        <w:tc>
          <w:tcPr>
            <w:tcW w:w="2152" w:type="dxa"/>
            <w:shd w:val="clear" w:color="auto" w:fill="2850A0"/>
            <w:vAlign w:val="center"/>
          </w:tcPr>
          <w:p w14:paraId="2739B63F" w14:textId="69FE2A7E" w:rsidR="006F7192" w:rsidRPr="000C25F6" w:rsidRDefault="00824813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73271D"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0</w:t>
            </w:r>
            <w:r w:rsidR="006F719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</w:t>
            </w:r>
            <w:r w:rsidR="006F7192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€</w:t>
            </w:r>
          </w:p>
        </w:tc>
        <w:tc>
          <w:tcPr>
            <w:tcW w:w="387" w:type="dxa"/>
            <w:vAlign w:val="center"/>
          </w:tcPr>
          <w:p w14:paraId="6C11668D" w14:textId="77777777" w:rsidR="006F7192" w:rsidRDefault="006F7192" w:rsidP="00CB6B9D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84" w:type="dxa"/>
            <w:shd w:val="clear" w:color="auto" w:fill="2850A0"/>
            <w:vAlign w:val="center"/>
          </w:tcPr>
          <w:p w14:paraId="72981CFD" w14:textId="63902D12" w:rsidR="006F7192" w:rsidRDefault="00824813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73271D"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0</w:t>
            </w:r>
            <w:r w:rsidR="006F7192"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315" w:type="dxa"/>
            <w:vAlign w:val="center"/>
          </w:tcPr>
          <w:p w14:paraId="509D1A28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6" w:type="dxa"/>
            <w:vAlign w:val="center"/>
          </w:tcPr>
          <w:p w14:paraId="3601614D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68" w:type="dxa"/>
            <w:shd w:val="clear" w:color="auto" w:fill="2850A0"/>
            <w:vAlign w:val="center"/>
          </w:tcPr>
          <w:p w14:paraId="6DFE889B" w14:textId="707F5A31" w:rsidR="006F7192" w:rsidRDefault="00824813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73271D">
              <w:rPr>
                <w:rStyle w:val="Strong"/>
                <w:rFonts w:ascii="Arial" w:hAnsi="Arial" w:cs="Arial"/>
                <w:iCs/>
                <w:color w:val="FFFFFF" w:themeColor="background1"/>
              </w:rPr>
              <w:t>0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0</w:t>
            </w:r>
            <w:r w:rsidR="006F7192"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</w:p>
        </w:tc>
        <w:tc>
          <w:tcPr>
            <w:tcW w:w="331" w:type="dxa"/>
            <w:vAlign w:val="center"/>
          </w:tcPr>
          <w:p w14:paraId="58CBA701" w14:textId="77777777" w:rsidR="006F7192" w:rsidRDefault="006F7192" w:rsidP="00CB6B9D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</w:tbl>
    <w:p w14:paraId="4B70CFEC" w14:textId="0E176E53" w:rsidR="006F7192" w:rsidRDefault="006F7192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p w14:paraId="21DA2118" w14:textId="77777777" w:rsidR="00BE3612" w:rsidRDefault="00BE3612" w:rsidP="000C4032">
      <w:pPr>
        <w:pStyle w:val="NoSpacing"/>
        <w:jc w:val="center"/>
        <w:rPr>
          <w:rFonts w:eastAsiaTheme="majorEastAsia"/>
          <w:color w:val="2F5496" w:themeColor="accent1" w:themeShade="BF"/>
          <w:sz w:val="24"/>
          <w:szCs w:val="24"/>
          <w:lang w:val="en-US" w:eastAsia="ja-JP"/>
        </w:rPr>
      </w:pPr>
    </w:p>
    <w:p w14:paraId="1E3877AB" w14:textId="77777777" w:rsidR="00BE3612" w:rsidRDefault="00BE3612" w:rsidP="000C4032">
      <w:pPr>
        <w:pStyle w:val="NoSpacing"/>
        <w:jc w:val="center"/>
        <w:rPr>
          <w:rFonts w:eastAsiaTheme="majorEastAsia"/>
          <w:color w:val="2F5496" w:themeColor="accent1" w:themeShade="BF"/>
          <w:sz w:val="24"/>
          <w:szCs w:val="24"/>
          <w:lang w:val="en-US" w:eastAsia="ja-JP"/>
        </w:rPr>
      </w:pPr>
    </w:p>
    <w:p w14:paraId="314A919C" w14:textId="77777777" w:rsidR="00BE3612" w:rsidRDefault="00BE3612" w:rsidP="00245197">
      <w:pPr>
        <w:pStyle w:val="NoSpacing"/>
        <w:rPr>
          <w:rFonts w:eastAsiaTheme="majorEastAsia"/>
          <w:color w:val="2F5496" w:themeColor="accent1" w:themeShade="BF"/>
          <w:sz w:val="24"/>
          <w:szCs w:val="24"/>
          <w:lang w:val="en-US" w:eastAsia="ja-JP"/>
        </w:rPr>
      </w:pPr>
    </w:p>
    <w:p w14:paraId="43B889B7" w14:textId="77777777" w:rsidR="00BE3612" w:rsidRDefault="00BE3612" w:rsidP="000C4032">
      <w:pPr>
        <w:pStyle w:val="NoSpacing"/>
        <w:jc w:val="center"/>
        <w:rPr>
          <w:rFonts w:eastAsiaTheme="majorEastAsia"/>
          <w:color w:val="2F5496" w:themeColor="accent1" w:themeShade="BF"/>
          <w:sz w:val="24"/>
          <w:szCs w:val="24"/>
          <w:lang w:val="en-US" w:eastAsia="ja-JP"/>
        </w:rPr>
      </w:pPr>
    </w:p>
    <w:p w14:paraId="139FD508" w14:textId="77777777" w:rsidR="00BE3612" w:rsidRDefault="00BE3612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6F7192" w:rsidRPr="003B5589" w14:paraId="7AA7421A" w14:textId="77777777" w:rsidTr="00CB6B9D">
        <w:tc>
          <w:tcPr>
            <w:tcW w:w="625" w:type="dxa"/>
            <w:shd w:val="clear" w:color="auto" w:fill="DEEAF6" w:themeFill="accent5" w:themeFillTint="33"/>
          </w:tcPr>
          <w:p w14:paraId="1C19F26A" w14:textId="427F84E5" w:rsidR="006F7192" w:rsidRDefault="006F7192" w:rsidP="00CB6B9D">
            <w:pPr>
              <w:pStyle w:val="NoSpacing"/>
              <w:jc w:val="center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en-US" w:eastAsia="ja-JP"/>
              </w:rPr>
            </w:pPr>
            <w:r>
              <w:rPr>
                <w:rFonts w:eastAsiaTheme="majorEastAsia"/>
                <w:b/>
                <w:bCs/>
                <w:color w:val="000000" w:themeColor="text1"/>
                <w:sz w:val="24"/>
                <w:szCs w:val="24"/>
                <w:lang w:val="en-US" w:eastAsia="ja-JP"/>
              </w:rPr>
              <w:t>5.</w:t>
            </w:r>
          </w:p>
        </w:tc>
        <w:tc>
          <w:tcPr>
            <w:tcW w:w="8725" w:type="dxa"/>
            <w:shd w:val="clear" w:color="auto" w:fill="DEEAF6" w:themeFill="accent5" w:themeFillTint="33"/>
          </w:tcPr>
          <w:p w14:paraId="2A758CCC" w14:textId="64A2C584" w:rsidR="006F7192" w:rsidRPr="006F7192" w:rsidRDefault="006F7192" w:rsidP="00CB6B9D">
            <w:pPr>
              <w:pStyle w:val="NoSpacing"/>
              <w:rPr>
                <w:rFonts w:eastAsiaTheme="majorEastAsia"/>
                <w:b/>
                <w:bCs/>
                <w:color w:val="2F5496" w:themeColor="accent1" w:themeShade="BF"/>
                <w:sz w:val="24"/>
                <w:szCs w:val="24"/>
                <w:lang w:val="it-IT" w:eastAsia="ja-JP"/>
              </w:rPr>
            </w:pPr>
            <w:r>
              <w:rPr>
                <w:sz w:val="22"/>
                <w:szCs w:val="22"/>
                <w:lang w:val="sq-AL"/>
              </w:rPr>
              <w:t xml:space="preserve">Tarifë për studentët e Luarasit </w:t>
            </w:r>
          </w:p>
        </w:tc>
      </w:tr>
    </w:tbl>
    <w:p w14:paraId="7D9FD108" w14:textId="77777777" w:rsidR="006F7192" w:rsidRPr="006F7192" w:rsidRDefault="006F7192" w:rsidP="006F719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it-IT" w:eastAsia="ja-JP"/>
        </w:rPr>
      </w:pPr>
    </w:p>
    <w:tbl>
      <w:tblPr>
        <w:tblStyle w:val="TableGrid"/>
        <w:tblW w:w="9161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87"/>
        <w:gridCol w:w="376"/>
        <w:gridCol w:w="1925"/>
        <w:gridCol w:w="306"/>
        <w:gridCol w:w="1914"/>
        <w:gridCol w:w="316"/>
        <w:gridCol w:w="1909"/>
        <w:gridCol w:w="328"/>
      </w:tblGrid>
      <w:tr w:rsidR="006F7192" w14:paraId="653BABF1" w14:textId="77777777" w:rsidTr="00B70ECE">
        <w:trPr>
          <w:trHeight w:val="381"/>
          <w:jc w:val="center"/>
        </w:trPr>
        <w:tc>
          <w:tcPr>
            <w:tcW w:w="2087" w:type="dxa"/>
            <w:shd w:val="clear" w:color="auto" w:fill="D9D9D9" w:themeFill="background1" w:themeFillShade="D9"/>
            <w:vAlign w:val="center"/>
          </w:tcPr>
          <w:p w14:paraId="69EF2507" w14:textId="3076A517" w:rsidR="006F7192" w:rsidRPr="00CC70CB" w:rsidRDefault="00B70ECE" w:rsidP="006F7192">
            <w:pPr>
              <w:pStyle w:val="ListParagraph"/>
              <w:ind w:left="0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 w:rsidRPr="00285F99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  <w:lang w:val="it-IT"/>
              </w:rPr>
              <w:t xml:space="preserve">             </w:t>
            </w:r>
            <w:r w:rsidR="00866110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  <w:lang w:val="it-IT"/>
              </w:rPr>
              <w:t>1</w:t>
            </w:r>
            <w:r w:rsidR="00866110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 xml:space="preserve"> – 30 </w:t>
            </w:r>
            <w:proofErr w:type="spellStart"/>
            <w:r w:rsidR="00866110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Qershor</w:t>
            </w:r>
            <w:proofErr w:type="spellEnd"/>
          </w:p>
        </w:tc>
        <w:tc>
          <w:tcPr>
            <w:tcW w:w="376" w:type="dxa"/>
            <w:vAlign w:val="center"/>
          </w:tcPr>
          <w:p w14:paraId="166C622D" w14:textId="77777777" w:rsidR="006F7192" w:rsidRPr="00CC70CB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925" w:type="dxa"/>
            <w:shd w:val="clear" w:color="auto" w:fill="D9D9D9" w:themeFill="background1" w:themeFillShade="D9"/>
            <w:vAlign w:val="center"/>
          </w:tcPr>
          <w:p w14:paraId="56FF09A6" w14:textId="14A9B2CE" w:rsidR="006F7192" w:rsidRPr="00CC70CB" w:rsidRDefault="00D41C63" w:rsidP="006F7192">
            <w:pPr>
              <w:pStyle w:val="ListParagraph"/>
              <w:ind w:left="0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 xml:space="preserve">     </w:t>
            </w:r>
            <w:r w:rsidR="00866110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 xml:space="preserve">1 </w:t>
            </w:r>
            <w:proofErr w:type="spellStart"/>
            <w:r w:rsidR="00866110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Korrik</w:t>
            </w:r>
            <w:proofErr w:type="spellEnd"/>
            <w:r w:rsidR="006F7192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 xml:space="preserve"> – 3</w:t>
            </w:r>
            <w:r w:rsidR="00866110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1</w:t>
            </w:r>
            <w:r w:rsidR="006F7192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 xml:space="preserve"> </w:t>
            </w:r>
            <w:proofErr w:type="spellStart"/>
            <w:r w:rsidR="006F7192"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Gusht</w:t>
            </w:r>
            <w:proofErr w:type="spellEnd"/>
          </w:p>
        </w:tc>
        <w:tc>
          <w:tcPr>
            <w:tcW w:w="306" w:type="dxa"/>
            <w:vAlign w:val="center"/>
          </w:tcPr>
          <w:p w14:paraId="11221314" w14:textId="77777777" w:rsidR="006F7192" w:rsidRPr="00CC70CB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914" w:type="dxa"/>
            <w:shd w:val="clear" w:color="auto" w:fill="D9D9D9" w:themeFill="background1" w:themeFillShade="D9"/>
            <w:vAlign w:val="center"/>
          </w:tcPr>
          <w:p w14:paraId="63429DB6" w14:textId="7FD61E9A" w:rsidR="006F7192" w:rsidRPr="00CC70CB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proofErr w:type="spellStart"/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Shtator</w:t>
            </w:r>
            <w:proofErr w:type="spellEnd"/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 xml:space="preserve">                                     </w:t>
            </w:r>
          </w:p>
        </w:tc>
        <w:tc>
          <w:tcPr>
            <w:tcW w:w="316" w:type="dxa"/>
            <w:vAlign w:val="center"/>
          </w:tcPr>
          <w:p w14:paraId="0DA938D8" w14:textId="77777777" w:rsidR="006F7192" w:rsidRPr="00CC70CB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  <w:tc>
          <w:tcPr>
            <w:tcW w:w="1909" w:type="dxa"/>
            <w:shd w:val="clear" w:color="auto" w:fill="D9D9D9" w:themeFill="background1" w:themeFillShade="D9"/>
            <w:vAlign w:val="center"/>
          </w:tcPr>
          <w:p w14:paraId="2FF67543" w14:textId="58DF7142" w:rsidR="006F7192" w:rsidRPr="00CC70CB" w:rsidRDefault="00B70ECE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  <w:proofErr w:type="spellStart"/>
            <w:r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  <w:t>Tetor</w:t>
            </w:r>
            <w:proofErr w:type="spellEnd"/>
          </w:p>
        </w:tc>
        <w:tc>
          <w:tcPr>
            <w:tcW w:w="328" w:type="dxa"/>
            <w:vAlign w:val="center"/>
          </w:tcPr>
          <w:p w14:paraId="1CFD470F" w14:textId="77777777" w:rsidR="006F7192" w:rsidRPr="00CC70CB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  <w:sz w:val="14"/>
                <w:szCs w:val="14"/>
              </w:rPr>
            </w:pPr>
          </w:p>
        </w:tc>
      </w:tr>
      <w:tr w:rsidR="006F7192" w14:paraId="235C0B83" w14:textId="77777777" w:rsidTr="00B70ECE">
        <w:trPr>
          <w:trHeight w:val="504"/>
          <w:jc w:val="center"/>
        </w:trPr>
        <w:tc>
          <w:tcPr>
            <w:tcW w:w="2087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09E5AB77" w14:textId="77777777" w:rsidR="00B70ECE" w:rsidRPr="00EE6BF2" w:rsidRDefault="00B70ECE" w:rsidP="00B70ECE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631738EA" w14:textId="51D23318" w:rsidR="006F7192" w:rsidRPr="00EE6BF2" w:rsidRDefault="00B70ECE" w:rsidP="00B70ECE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22222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747408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76" w:type="dxa"/>
          </w:tcPr>
          <w:p w14:paraId="0CEF5834" w14:textId="77777777" w:rsidR="006F7192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25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0D2E0408" w14:textId="77777777" w:rsidR="00B70ECE" w:rsidRPr="00EE6BF2" w:rsidRDefault="00B70ECE" w:rsidP="00B70ECE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03552119" w14:textId="5D62217B" w:rsidR="006F7192" w:rsidRPr="00EE6BF2" w:rsidRDefault="00B70ECE" w:rsidP="00B70ECE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747408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06" w:type="dxa"/>
          </w:tcPr>
          <w:p w14:paraId="73E35BA0" w14:textId="77777777" w:rsidR="006F7192" w:rsidRPr="00EE6BF2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914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4FEAED0A" w14:textId="77777777" w:rsidR="00B70ECE" w:rsidRPr="00EE6BF2" w:rsidRDefault="00B70ECE" w:rsidP="00B70ECE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2E4AC750" w14:textId="7E1B3166" w:rsidR="006F7192" w:rsidRPr="006F7192" w:rsidRDefault="00B70ECE" w:rsidP="00B70ECE">
            <w:pPr>
              <w:pStyle w:val="ListParagraph"/>
              <w:ind w:left="0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       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747408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16" w:type="dxa"/>
          </w:tcPr>
          <w:p w14:paraId="05CD23B4" w14:textId="77777777" w:rsidR="006F7192" w:rsidRPr="00EE6BF2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  <w:tc>
          <w:tcPr>
            <w:tcW w:w="1909" w:type="dxa"/>
            <w:tcBorders>
              <w:bottom w:val="single" w:sz="4" w:space="0" w:color="FFFFFF" w:themeColor="background1"/>
            </w:tcBorders>
            <w:shd w:val="clear" w:color="auto" w:fill="2850A0"/>
          </w:tcPr>
          <w:p w14:paraId="751729B7" w14:textId="77777777" w:rsidR="00B70ECE" w:rsidRPr="00EE6BF2" w:rsidRDefault="00B70ECE" w:rsidP="00B70ECE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A VJETORE</w:t>
            </w:r>
          </w:p>
          <w:p w14:paraId="7ADEA39E" w14:textId="4CFEB09E" w:rsidR="006F7192" w:rsidRPr="006F7192" w:rsidRDefault="00B70ECE" w:rsidP="00B70ECE">
            <w:pPr>
              <w:pStyle w:val="ListParagraph"/>
              <w:ind w:left="0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       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2.</w:t>
            </w:r>
            <w:r w:rsidR="00747408">
              <w:rPr>
                <w:rStyle w:val="Strong"/>
                <w:rFonts w:ascii="Arial" w:hAnsi="Arial" w:cs="Arial"/>
                <w:iCs/>
                <w:color w:val="FFFFFF" w:themeColor="background1"/>
              </w:rPr>
              <w:t>5</w:t>
            </w:r>
            <w:r w:rsidRPr="00EE6BF2">
              <w:rPr>
                <w:rStyle w:val="Strong"/>
                <w:rFonts w:ascii="Arial" w:hAnsi="Arial" w:cs="Arial"/>
                <w:iCs/>
                <w:color w:val="FFFFFF" w:themeColor="background1"/>
              </w:rPr>
              <w:t>00 €</w:t>
            </w:r>
          </w:p>
        </w:tc>
        <w:tc>
          <w:tcPr>
            <w:tcW w:w="328" w:type="dxa"/>
          </w:tcPr>
          <w:p w14:paraId="4A37E1FA" w14:textId="77777777" w:rsidR="006F7192" w:rsidRPr="00EE6BF2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FFFFFF" w:themeColor="background1"/>
              </w:rPr>
            </w:pPr>
          </w:p>
        </w:tc>
      </w:tr>
      <w:tr w:rsidR="006F7192" w14:paraId="761A4016" w14:textId="77777777" w:rsidTr="00B70ECE">
        <w:trPr>
          <w:trHeight w:val="476"/>
          <w:jc w:val="center"/>
        </w:trPr>
        <w:tc>
          <w:tcPr>
            <w:tcW w:w="2087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1D327483" w14:textId="77777777" w:rsidR="006F7192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76" w:type="dxa"/>
            <w:vAlign w:val="center"/>
          </w:tcPr>
          <w:p w14:paraId="33AC89DA" w14:textId="77777777" w:rsidR="006F7192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25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7D3135E0" w14:textId="77777777" w:rsidR="006F7192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06" w:type="dxa"/>
            <w:vAlign w:val="center"/>
          </w:tcPr>
          <w:p w14:paraId="63ECCFBA" w14:textId="77777777" w:rsidR="006F7192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14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0EEA0E6E" w14:textId="77777777" w:rsidR="006F7192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16" w:type="dxa"/>
            <w:vAlign w:val="center"/>
          </w:tcPr>
          <w:p w14:paraId="44384F1A" w14:textId="77777777" w:rsidR="006F7192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09" w:type="dxa"/>
            <w:tcBorders>
              <w:top w:val="single" w:sz="4" w:space="0" w:color="FFFFFF" w:themeColor="background1"/>
            </w:tcBorders>
            <w:shd w:val="clear" w:color="auto" w:fill="2850A0"/>
            <w:vAlign w:val="center"/>
          </w:tcPr>
          <w:p w14:paraId="3F3F7AAD" w14:textId="77777777" w:rsidR="006F7192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TARIF</w:t>
            </w:r>
            <w:r w:rsidRPr="003F01C9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Ë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>ME</w:t>
            </w:r>
            <w:r w:rsidRPr="00CC70CB">
              <w:rPr>
                <w:rStyle w:val="Strong"/>
                <w:rFonts w:ascii="Arial" w:hAnsi="Arial" w:cs="Arial"/>
                <w:iCs/>
                <w:color w:val="FFFFFF" w:themeColor="background1"/>
                <w:sz w:val="12"/>
                <w:szCs w:val="12"/>
              </w:rPr>
              <w:t xml:space="preserve"> ZBRITJE</w:t>
            </w:r>
          </w:p>
        </w:tc>
        <w:tc>
          <w:tcPr>
            <w:tcW w:w="328" w:type="dxa"/>
            <w:vAlign w:val="center"/>
          </w:tcPr>
          <w:p w14:paraId="01521DB6" w14:textId="77777777" w:rsidR="006F7192" w:rsidRDefault="006F7192" w:rsidP="006F719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  <w:tr w:rsidR="00084132" w14:paraId="78733E08" w14:textId="77777777" w:rsidTr="00B70ECE">
        <w:trPr>
          <w:trHeight w:val="504"/>
          <w:jc w:val="center"/>
        </w:trPr>
        <w:tc>
          <w:tcPr>
            <w:tcW w:w="2087" w:type="dxa"/>
            <w:shd w:val="clear" w:color="auto" w:fill="2850A0"/>
            <w:vAlign w:val="center"/>
          </w:tcPr>
          <w:p w14:paraId="4BD62A8C" w14:textId="7539911B" w:rsidR="00084132" w:rsidRDefault="00084132" w:rsidP="0008413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1.</w:t>
            </w:r>
            <w:r w:rsidR="00894477">
              <w:rPr>
                <w:rStyle w:val="Strong"/>
                <w:rFonts w:ascii="Arial" w:hAnsi="Arial" w:cs="Arial"/>
                <w:iCs/>
                <w:color w:val="FFFFFF" w:themeColor="background1"/>
              </w:rPr>
              <w:t>8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00</w:t>
            </w:r>
            <w:r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Viti l</w:t>
            </w:r>
          </w:p>
          <w:p w14:paraId="68197052" w14:textId="49A7322B" w:rsidR="00084132" w:rsidRPr="000C25F6" w:rsidRDefault="00084132" w:rsidP="0008413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</w:p>
        </w:tc>
        <w:tc>
          <w:tcPr>
            <w:tcW w:w="376" w:type="dxa"/>
            <w:vAlign w:val="center"/>
          </w:tcPr>
          <w:p w14:paraId="32F6DC05" w14:textId="77777777" w:rsidR="00084132" w:rsidRDefault="00084132" w:rsidP="00084132">
            <w:pPr>
              <w:pStyle w:val="ListParagraph"/>
              <w:ind w:left="0"/>
              <w:jc w:val="both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25" w:type="dxa"/>
            <w:shd w:val="clear" w:color="auto" w:fill="2850A0"/>
            <w:vAlign w:val="center"/>
          </w:tcPr>
          <w:p w14:paraId="73B8892D" w14:textId="6A10FB3C" w:rsidR="00084132" w:rsidRDefault="00651BFF" w:rsidP="0008413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.100</w:t>
            </w:r>
            <w:r w:rsidR="00084132"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  <w:r w:rsidR="0008413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Viti l</w:t>
            </w:r>
          </w:p>
          <w:p w14:paraId="43638AAD" w14:textId="2E3C7683" w:rsidR="00084132" w:rsidRDefault="00084132" w:rsidP="0008413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06" w:type="dxa"/>
            <w:vAlign w:val="center"/>
          </w:tcPr>
          <w:p w14:paraId="5CCBE709" w14:textId="77777777" w:rsidR="00084132" w:rsidRDefault="00084132" w:rsidP="0008413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14" w:type="dxa"/>
            <w:shd w:val="clear" w:color="auto" w:fill="2850A0"/>
            <w:vAlign w:val="center"/>
          </w:tcPr>
          <w:p w14:paraId="39BB00FD" w14:textId="3E32DD87" w:rsidR="00084132" w:rsidRDefault="00651BFF" w:rsidP="0008413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.300</w:t>
            </w:r>
            <w:r w:rsidR="00084132"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  <w:r w:rsidR="0008413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Viti l</w:t>
            </w:r>
          </w:p>
          <w:p w14:paraId="156B3C75" w14:textId="609B3FBA" w:rsidR="00084132" w:rsidRDefault="00084132" w:rsidP="0008413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16" w:type="dxa"/>
            <w:vAlign w:val="center"/>
          </w:tcPr>
          <w:p w14:paraId="4DFB1577" w14:textId="77777777" w:rsidR="00084132" w:rsidRDefault="00084132" w:rsidP="0008413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1909" w:type="dxa"/>
            <w:shd w:val="clear" w:color="auto" w:fill="2850A0"/>
            <w:vAlign w:val="center"/>
          </w:tcPr>
          <w:p w14:paraId="0D9C5FAE" w14:textId="415D35DA" w:rsidR="00084132" w:rsidRDefault="00F961C4" w:rsidP="0008413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iCs/>
                <w:color w:val="FFFFFF" w:themeColor="background1"/>
              </w:rPr>
            </w:pPr>
            <w:r>
              <w:rPr>
                <w:rStyle w:val="Strong"/>
                <w:rFonts w:ascii="Arial" w:hAnsi="Arial" w:cs="Arial"/>
                <w:iCs/>
                <w:color w:val="FFFFFF" w:themeColor="background1"/>
              </w:rPr>
              <w:t>2.500</w:t>
            </w:r>
            <w:r w:rsidR="00084132" w:rsidRPr="007778D4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€</w:t>
            </w:r>
            <w:r w:rsidR="00084132">
              <w:rPr>
                <w:rStyle w:val="Strong"/>
                <w:rFonts w:ascii="Arial" w:hAnsi="Arial" w:cs="Arial"/>
                <w:iCs/>
                <w:color w:val="FFFFFF" w:themeColor="background1"/>
              </w:rPr>
              <w:t xml:space="preserve"> Viti l</w:t>
            </w:r>
          </w:p>
          <w:p w14:paraId="34736294" w14:textId="3EE8AEFE" w:rsidR="00084132" w:rsidRDefault="00084132" w:rsidP="0008413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  <w:tc>
          <w:tcPr>
            <w:tcW w:w="328" w:type="dxa"/>
            <w:vAlign w:val="center"/>
          </w:tcPr>
          <w:p w14:paraId="49999444" w14:textId="77777777" w:rsidR="00084132" w:rsidRDefault="00084132" w:rsidP="00084132">
            <w:pPr>
              <w:pStyle w:val="ListParagraph"/>
              <w:ind w:left="0"/>
              <w:jc w:val="center"/>
              <w:textAlignment w:val="baseline"/>
              <w:rPr>
                <w:rStyle w:val="Strong"/>
                <w:rFonts w:ascii="Arial" w:hAnsi="Arial" w:cs="Arial"/>
                <w:b w:val="0"/>
                <w:bCs w:val="0"/>
                <w:iCs/>
                <w:color w:val="222222"/>
              </w:rPr>
            </w:pPr>
          </w:p>
        </w:tc>
      </w:tr>
    </w:tbl>
    <w:p w14:paraId="33F0131C" w14:textId="292BB001" w:rsidR="006F7192" w:rsidRDefault="006F7192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p w14:paraId="189DC2CE" w14:textId="6513E923" w:rsidR="000B36AD" w:rsidRDefault="000B36AD" w:rsidP="000C4032">
      <w:pPr>
        <w:pStyle w:val="NoSpacing"/>
        <w:jc w:val="center"/>
        <w:rPr>
          <w:rFonts w:eastAsiaTheme="majorEastAsia"/>
          <w:b/>
          <w:bCs/>
          <w:color w:val="2F5496" w:themeColor="accent1" w:themeShade="BF"/>
          <w:sz w:val="24"/>
          <w:szCs w:val="24"/>
          <w:lang w:val="en-US" w:eastAsia="ja-JP"/>
        </w:rPr>
      </w:pPr>
    </w:p>
    <w:p w14:paraId="07E8B6E1" w14:textId="5E462C12" w:rsidR="000B36AD" w:rsidRDefault="00D20D22" w:rsidP="00D20D22">
      <w:pPr>
        <w:rPr>
          <w:rFonts w:eastAsiaTheme="majorEastAsia"/>
          <w:sz w:val="24"/>
          <w:szCs w:val="24"/>
        </w:rPr>
      </w:pPr>
      <w:r w:rsidRPr="00D20D22">
        <w:rPr>
          <w:rFonts w:eastAsiaTheme="majorEastAsia"/>
          <w:sz w:val="24"/>
          <w:szCs w:val="24"/>
        </w:rPr>
        <w:t xml:space="preserve">Nese </w:t>
      </w:r>
      <w:proofErr w:type="spellStart"/>
      <w:r w:rsidRPr="00D20D22">
        <w:rPr>
          <w:rFonts w:eastAsiaTheme="majorEastAsia"/>
          <w:sz w:val="24"/>
          <w:szCs w:val="24"/>
        </w:rPr>
        <w:t>studentet</w:t>
      </w:r>
      <w:proofErr w:type="spellEnd"/>
      <w:r w:rsidRPr="00D20D22">
        <w:rPr>
          <w:rFonts w:eastAsiaTheme="majorEastAsia"/>
          <w:sz w:val="24"/>
          <w:szCs w:val="24"/>
        </w:rPr>
        <w:t xml:space="preserve"> e </w:t>
      </w:r>
      <w:proofErr w:type="spellStart"/>
      <w:r w:rsidRPr="00D20D22">
        <w:rPr>
          <w:rFonts w:eastAsiaTheme="majorEastAsia"/>
          <w:sz w:val="24"/>
          <w:szCs w:val="24"/>
        </w:rPr>
        <w:t>Luarasit</w:t>
      </w:r>
      <w:proofErr w:type="spellEnd"/>
      <w:r w:rsidR="00DA76C7">
        <w:rPr>
          <w:rFonts w:eastAsiaTheme="majorEastAsia"/>
          <w:sz w:val="24"/>
          <w:szCs w:val="24"/>
        </w:rPr>
        <w:t>,</w:t>
      </w:r>
      <w:r>
        <w:rPr>
          <w:rFonts w:eastAsiaTheme="majorEastAsia"/>
          <w:sz w:val="24"/>
          <w:szCs w:val="24"/>
        </w:rPr>
        <w:t xml:space="preserve"> </w:t>
      </w:r>
      <w:proofErr w:type="spellStart"/>
      <w:r w:rsidR="00D94370">
        <w:rPr>
          <w:rFonts w:eastAsiaTheme="majorEastAsia"/>
          <w:sz w:val="24"/>
          <w:szCs w:val="24"/>
        </w:rPr>
        <w:t>kryejne</w:t>
      </w:r>
      <w:proofErr w:type="spellEnd"/>
      <w:r w:rsidR="00D94370">
        <w:rPr>
          <w:rFonts w:eastAsiaTheme="majorEastAsia"/>
          <w:sz w:val="24"/>
          <w:szCs w:val="24"/>
        </w:rPr>
        <w:t xml:space="preserve"> </w:t>
      </w:r>
      <w:proofErr w:type="spellStart"/>
      <w:r w:rsidR="00D94370">
        <w:rPr>
          <w:rFonts w:eastAsiaTheme="majorEastAsia"/>
          <w:sz w:val="24"/>
          <w:szCs w:val="24"/>
        </w:rPr>
        <w:t>pagese</w:t>
      </w:r>
      <w:proofErr w:type="spellEnd"/>
      <w:r w:rsidR="00D94370">
        <w:rPr>
          <w:rFonts w:eastAsiaTheme="majorEastAsia"/>
          <w:sz w:val="24"/>
          <w:szCs w:val="24"/>
        </w:rPr>
        <w:t xml:space="preserve"> </w:t>
      </w:r>
      <w:proofErr w:type="spellStart"/>
      <w:r w:rsidR="00DA76C7">
        <w:rPr>
          <w:rFonts w:eastAsiaTheme="majorEastAsia"/>
          <w:sz w:val="24"/>
          <w:szCs w:val="24"/>
        </w:rPr>
        <w:t>te</w:t>
      </w:r>
      <w:proofErr w:type="spellEnd"/>
      <w:r w:rsidR="00DA76C7">
        <w:rPr>
          <w:rFonts w:eastAsiaTheme="majorEastAsia"/>
          <w:sz w:val="24"/>
          <w:szCs w:val="24"/>
        </w:rPr>
        <w:t xml:space="preserve"> </w:t>
      </w:r>
      <w:proofErr w:type="spellStart"/>
      <w:r w:rsidR="00DA76C7">
        <w:rPr>
          <w:rFonts w:eastAsiaTheme="majorEastAsia"/>
          <w:sz w:val="24"/>
          <w:szCs w:val="24"/>
        </w:rPr>
        <w:t>menjehershme</w:t>
      </w:r>
      <w:proofErr w:type="spellEnd"/>
      <w:r w:rsidR="00DA76C7">
        <w:rPr>
          <w:rFonts w:eastAsiaTheme="majorEastAsia"/>
          <w:sz w:val="24"/>
          <w:szCs w:val="24"/>
        </w:rPr>
        <w:t xml:space="preserve"> per</w:t>
      </w:r>
      <w:r w:rsidR="008751D6">
        <w:rPr>
          <w:rFonts w:eastAsiaTheme="majorEastAsia"/>
          <w:sz w:val="24"/>
          <w:szCs w:val="24"/>
        </w:rPr>
        <w:t xml:space="preserve"> </w:t>
      </w:r>
      <w:proofErr w:type="spellStart"/>
      <w:r w:rsidR="008751D6">
        <w:rPr>
          <w:rFonts w:eastAsiaTheme="majorEastAsia"/>
          <w:sz w:val="24"/>
          <w:szCs w:val="24"/>
        </w:rPr>
        <w:t>vitin</w:t>
      </w:r>
      <w:proofErr w:type="spellEnd"/>
      <w:r w:rsidR="008751D6">
        <w:rPr>
          <w:rFonts w:eastAsiaTheme="majorEastAsia"/>
          <w:sz w:val="24"/>
          <w:szCs w:val="24"/>
        </w:rPr>
        <w:t xml:space="preserve"> e </w:t>
      </w:r>
      <w:proofErr w:type="spellStart"/>
      <w:r w:rsidR="008751D6">
        <w:rPr>
          <w:rFonts w:eastAsiaTheme="majorEastAsia"/>
          <w:sz w:val="24"/>
          <w:szCs w:val="24"/>
        </w:rPr>
        <w:t>dyte</w:t>
      </w:r>
      <w:proofErr w:type="spellEnd"/>
      <w:r w:rsidR="008751D6">
        <w:rPr>
          <w:rFonts w:eastAsiaTheme="majorEastAsia"/>
          <w:sz w:val="24"/>
          <w:szCs w:val="24"/>
        </w:rPr>
        <w:t xml:space="preserve"> </w:t>
      </w:r>
      <w:proofErr w:type="spellStart"/>
      <w:r w:rsidR="00DA76C7">
        <w:rPr>
          <w:rFonts w:eastAsiaTheme="majorEastAsia"/>
          <w:sz w:val="24"/>
          <w:szCs w:val="24"/>
        </w:rPr>
        <w:t>akademik</w:t>
      </w:r>
      <w:proofErr w:type="spellEnd"/>
      <w:r w:rsidR="00DA76C7">
        <w:rPr>
          <w:rFonts w:eastAsiaTheme="majorEastAsia"/>
          <w:sz w:val="24"/>
          <w:szCs w:val="24"/>
        </w:rPr>
        <w:t xml:space="preserve"> </w:t>
      </w:r>
      <w:proofErr w:type="spellStart"/>
      <w:r w:rsidR="00DA76C7">
        <w:rPr>
          <w:rFonts w:eastAsiaTheme="majorEastAsia"/>
          <w:sz w:val="24"/>
          <w:szCs w:val="24"/>
        </w:rPr>
        <w:t>te</w:t>
      </w:r>
      <w:proofErr w:type="spellEnd"/>
      <w:r w:rsidR="00DA76C7">
        <w:rPr>
          <w:rFonts w:eastAsiaTheme="majorEastAsia"/>
          <w:sz w:val="24"/>
          <w:szCs w:val="24"/>
        </w:rPr>
        <w:t xml:space="preserve"> </w:t>
      </w:r>
      <w:proofErr w:type="spellStart"/>
      <w:r w:rsidR="00DA76C7">
        <w:rPr>
          <w:rFonts w:eastAsiaTheme="majorEastAsia"/>
          <w:sz w:val="24"/>
          <w:szCs w:val="24"/>
        </w:rPr>
        <w:t>studimeve</w:t>
      </w:r>
      <w:proofErr w:type="spellEnd"/>
      <w:r w:rsidR="00DA76C7">
        <w:rPr>
          <w:rFonts w:eastAsiaTheme="majorEastAsia"/>
          <w:sz w:val="24"/>
          <w:szCs w:val="24"/>
        </w:rPr>
        <w:t xml:space="preserve"> Master </w:t>
      </w:r>
      <w:proofErr w:type="spellStart"/>
      <w:r w:rsidR="00B86D6F">
        <w:rPr>
          <w:rFonts w:eastAsiaTheme="majorEastAsia"/>
          <w:sz w:val="24"/>
          <w:szCs w:val="24"/>
        </w:rPr>
        <w:t>nga</w:t>
      </w:r>
      <w:proofErr w:type="spellEnd"/>
      <w:r w:rsidR="00B86D6F">
        <w:rPr>
          <w:rFonts w:eastAsiaTheme="majorEastAsia"/>
          <w:sz w:val="24"/>
          <w:szCs w:val="24"/>
        </w:rPr>
        <w:t xml:space="preserve"> </w:t>
      </w:r>
      <w:proofErr w:type="spellStart"/>
      <w:r w:rsidR="00B86D6F">
        <w:rPr>
          <w:rFonts w:eastAsiaTheme="majorEastAsia"/>
          <w:sz w:val="24"/>
          <w:szCs w:val="24"/>
        </w:rPr>
        <w:t>muaji</w:t>
      </w:r>
      <w:proofErr w:type="spellEnd"/>
      <w:r w:rsidR="00B86D6F">
        <w:rPr>
          <w:rFonts w:eastAsiaTheme="majorEastAsia"/>
          <w:sz w:val="24"/>
          <w:szCs w:val="24"/>
        </w:rPr>
        <w:t xml:space="preserve"> </w:t>
      </w:r>
      <w:proofErr w:type="spellStart"/>
      <w:r w:rsidR="00B86D6F">
        <w:rPr>
          <w:rFonts w:eastAsiaTheme="majorEastAsia"/>
          <w:sz w:val="24"/>
          <w:szCs w:val="24"/>
        </w:rPr>
        <w:t>Qershor</w:t>
      </w:r>
      <w:proofErr w:type="spellEnd"/>
      <w:r w:rsidR="00B86D6F">
        <w:rPr>
          <w:rFonts w:eastAsiaTheme="majorEastAsia"/>
          <w:sz w:val="24"/>
          <w:szCs w:val="24"/>
        </w:rPr>
        <w:t xml:space="preserve"> 2025 </w:t>
      </w:r>
      <w:proofErr w:type="spellStart"/>
      <w:r w:rsidR="00B86D6F">
        <w:rPr>
          <w:rFonts w:eastAsiaTheme="majorEastAsia"/>
          <w:sz w:val="24"/>
          <w:szCs w:val="24"/>
        </w:rPr>
        <w:t>deri</w:t>
      </w:r>
      <w:proofErr w:type="spellEnd"/>
      <w:r w:rsidR="00B86D6F">
        <w:rPr>
          <w:rFonts w:eastAsiaTheme="majorEastAsia"/>
          <w:sz w:val="24"/>
          <w:szCs w:val="24"/>
        </w:rPr>
        <w:t xml:space="preserve"> ne </w:t>
      </w:r>
      <w:proofErr w:type="spellStart"/>
      <w:r w:rsidR="00B86D6F">
        <w:rPr>
          <w:rFonts w:eastAsiaTheme="majorEastAsia"/>
          <w:sz w:val="24"/>
          <w:szCs w:val="24"/>
        </w:rPr>
        <w:t>muajin</w:t>
      </w:r>
      <w:proofErr w:type="spellEnd"/>
      <w:r w:rsidR="00B86D6F">
        <w:rPr>
          <w:rFonts w:eastAsiaTheme="majorEastAsia"/>
          <w:sz w:val="24"/>
          <w:szCs w:val="24"/>
        </w:rPr>
        <w:t xml:space="preserve"> </w:t>
      </w:r>
      <w:proofErr w:type="spellStart"/>
      <w:r w:rsidR="00B86D6F">
        <w:rPr>
          <w:rFonts w:eastAsiaTheme="majorEastAsia"/>
          <w:sz w:val="24"/>
          <w:szCs w:val="24"/>
        </w:rPr>
        <w:t>Shtator</w:t>
      </w:r>
      <w:proofErr w:type="spellEnd"/>
      <w:r w:rsidR="00B86D6F">
        <w:rPr>
          <w:rFonts w:eastAsiaTheme="majorEastAsia"/>
          <w:sz w:val="24"/>
          <w:szCs w:val="24"/>
        </w:rPr>
        <w:t xml:space="preserve"> 2025</w:t>
      </w:r>
      <w:r w:rsidR="004B7595">
        <w:rPr>
          <w:rFonts w:eastAsiaTheme="majorEastAsia"/>
          <w:sz w:val="24"/>
          <w:szCs w:val="24"/>
        </w:rPr>
        <w:t xml:space="preserve">, </w:t>
      </w:r>
      <w:proofErr w:type="spellStart"/>
      <w:r w:rsidR="004B7595">
        <w:rPr>
          <w:rFonts w:eastAsiaTheme="majorEastAsia"/>
          <w:sz w:val="24"/>
          <w:szCs w:val="24"/>
        </w:rPr>
        <w:t>mund</w:t>
      </w:r>
      <w:proofErr w:type="spellEnd"/>
      <w:r w:rsidR="004B7595">
        <w:rPr>
          <w:rFonts w:eastAsiaTheme="majorEastAsia"/>
          <w:sz w:val="24"/>
          <w:szCs w:val="24"/>
        </w:rPr>
        <w:t xml:space="preserve"> </w:t>
      </w:r>
      <w:proofErr w:type="spellStart"/>
      <w:r w:rsidR="004B7595">
        <w:rPr>
          <w:rFonts w:eastAsiaTheme="majorEastAsia"/>
          <w:sz w:val="24"/>
          <w:szCs w:val="24"/>
        </w:rPr>
        <w:t>te</w:t>
      </w:r>
      <w:proofErr w:type="spellEnd"/>
      <w:r w:rsidR="004B7595">
        <w:rPr>
          <w:rFonts w:eastAsiaTheme="majorEastAsia"/>
          <w:sz w:val="24"/>
          <w:szCs w:val="24"/>
        </w:rPr>
        <w:t xml:space="preserve"> </w:t>
      </w:r>
      <w:proofErr w:type="spellStart"/>
      <w:r w:rsidR="004B7595">
        <w:rPr>
          <w:rFonts w:eastAsiaTheme="majorEastAsia"/>
          <w:sz w:val="24"/>
          <w:szCs w:val="24"/>
        </w:rPr>
        <w:t>perfitojne</w:t>
      </w:r>
      <w:proofErr w:type="spellEnd"/>
      <w:r w:rsidR="004B7595">
        <w:rPr>
          <w:rFonts w:eastAsiaTheme="majorEastAsia"/>
          <w:sz w:val="24"/>
          <w:szCs w:val="24"/>
        </w:rPr>
        <w:t xml:space="preserve"> 10% </w:t>
      </w:r>
      <w:proofErr w:type="spellStart"/>
      <w:r w:rsidR="004B7595">
        <w:rPr>
          <w:rFonts w:eastAsiaTheme="majorEastAsia"/>
          <w:sz w:val="24"/>
          <w:szCs w:val="24"/>
        </w:rPr>
        <w:t>ulje</w:t>
      </w:r>
      <w:proofErr w:type="spellEnd"/>
      <w:r w:rsidR="004B7595">
        <w:rPr>
          <w:rFonts w:eastAsiaTheme="majorEastAsia"/>
          <w:sz w:val="24"/>
          <w:szCs w:val="24"/>
        </w:rPr>
        <w:t xml:space="preserve"> </w:t>
      </w:r>
      <w:proofErr w:type="spellStart"/>
      <w:r w:rsidR="004B7595">
        <w:rPr>
          <w:rFonts w:eastAsiaTheme="majorEastAsia"/>
          <w:sz w:val="24"/>
          <w:szCs w:val="24"/>
        </w:rPr>
        <w:t>nga</w:t>
      </w:r>
      <w:proofErr w:type="spellEnd"/>
      <w:r w:rsidR="004B7595">
        <w:rPr>
          <w:rFonts w:eastAsiaTheme="majorEastAsia"/>
          <w:sz w:val="24"/>
          <w:szCs w:val="24"/>
        </w:rPr>
        <w:t xml:space="preserve"> </w:t>
      </w:r>
      <w:proofErr w:type="spellStart"/>
      <w:r w:rsidR="004B7595">
        <w:rPr>
          <w:rFonts w:eastAsiaTheme="majorEastAsia"/>
          <w:sz w:val="24"/>
          <w:szCs w:val="24"/>
        </w:rPr>
        <w:t>tarifa</w:t>
      </w:r>
      <w:proofErr w:type="spellEnd"/>
      <w:r w:rsidR="004B7595">
        <w:rPr>
          <w:rFonts w:eastAsiaTheme="majorEastAsia"/>
          <w:sz w:val="24"/>
          <w:szCs w:val="24"/>
        </w:rPr>
        <w:t xml:space="preserve"> </w:t>
      </w:r>
      <w:proofErr w:type="spellStart"/>
      <w:r w:rsidR="004B7595">
        <w:rPr>
          <w:rFonts w:eastAsiaTheme="majorEastAsia"/>
          <w:sz w:val="24"/>
          <w:szCs w:val="24"/>
        </w:rPr>
        <w:t>standarte</w:t>
      </w:r>
      <w:proofErr w:type="spellEnd"/>
      <w:r w:rsidR="004B7595">
        <w:rPr>
          <w:rFonts w:eastAsiaTheme="majorEastAsia"/>
          <w:sz w:val="24"/>
          <w:szCs w:val="24"/>
        </w:rPr>
        <w:t xml:space="preserve"> 2,500 </w:t>
      </w:r>
      <w:proofErr w:type="spellStart"/>
      <w:r w:rsidR="004B7595">
        <w:rPr>
          <w:rFonts w:eastAsiaTheme="majorEastAsia"/>
          <w:sz w:val="24"/>
          <w:szCs w:val="24"/>
        </w:rPr>
        <w:t>eur</w:t>
      </w:r>
      <w:proofErr w:type="spellEnd"/>
      <w:r w:rsidR="003E12B0">
        <w:rPr>
          <w:rFonts w:eastAsiaTheme="majorEastAsia"/>
          <w:sz w:val="24"/>
          <w:szCs w:val="24"/>
        </w:rPr>
        <w:t xml:space="preserve"> ne 2,250 Eur.</w:t>
      </w:r>
    </w:p>
    <w:p w14:paraId="4E1338DB" w14:textId="77777777" w:rsidR="009C5DD6" w:rsidRDefault="009C5DD6" w:rsidP="00D20D22">
      <w:pPr>
        <w:rPr>
          <w:rFonts w:eastAsiaTheme="majorEastAsia"/>
          <w:sz w:val="24"/>
          <w:szCs w:val="24"/>
        </w:rPr>
      </w:pPr>
    </w:p>
    <w:sectPr w:rsidR="009C5DD6" w:rsidSect="00404504">
      <w:headerReference w:type="default" r:id="rId7"/>
      <w:headerReference w:type="first" r:id="rId8"/>
      <w:pgSz w:w="12240" w:h="15840"/>
      <w:pgMar w:top="1440" w:right="1440" w:bottom="450" w:left="1440" w:header="180" w:footer="40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B83D0FB" w14:textId="77777777" w:rsidR="00404504" w:rsidRDefault="00404504" w:rsidP="00090CAD">
      <w:r>
        <w:separator/>
      </w:r>
    </w:p>
  </w:endnote>
  <w:endnote w:type="continuationSeparator" w:id="0">
    <w:p w14:paraId="7779C7B6" w14:textId="77777777" w:rsidR="00404504" w:rsidRDefault="00404504" w:rsidP="00090CAD">
      <w:r>
        <w:continuationSeparator/>
      </w:r>
    </w:p>
  </w:endnote>
  <w:endnote w:type="continuationNotice" w:id="1">
    <w:p w14:paraId="20D7FD6F" w14:textId="77777777" w:rsidR="00404504" w:rsidRDefault="0040450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2A3366C" w14:textId="77777777" w:rsidR="00404504" w:rsidRDefault="00404504" w:rsidP="00090CAD">
      <w:r>
        <w:separator/>
      </w:r>
    </w:p>
  </w:footnote>
  <w:footnote w:type="continuationSeparator" w:id="0">
    <w:p w14:paraId="7EC757A4" w14:textId="77777777" w:rsidR="00404504" w:rsidRDefault="00404504" w:rsidP="00090CAD">
      <w:r>
        <w:continuationSeparator/>
      </w:r>
    </w:p>
  </w:footnote>
  <w:footnote w:type="continuationNotice" w:id="1">
    <w:p w14:paraId="28B253CE" w14:textId="77777777" w:rsidR="00404504" w:rsidRDefault="00404504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F35A56E" w14:textId="159E2848" w:rsidR="00090CAD" w:rsidRDefault="00617128" w:rsidP="00090CAD">
    <w:pPr>
      <w:pStyle w:val="Header"/>
      <w:jc w:val="center"/>
    </w:pPr>
    <w:r>
      <w:object w:dxaOrig="6510" w:dyaOrig="2970" w14:anchorId="71C0052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22.65pt;height:55.4pt">
          <v:imagedata r:id="rId1" o:title=""/>
        </v:shape>
        <o:OLEObject Type="Embed" ProgID="Visio.Drawing.15" ShapeID="_x0000_i1025" DrawAspect="Content" ObjectID="_1775912908" r:id="rId2"/>
      </w:obje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8C613CE" w14:textId="6CA2902B" w:rsidR="002A5299" w:rsidRDefault="00B44DFE" w:rsidP="002A5299">
    <w:pPr>
      <w:pStyle w:val="Header"/>
      <w:jc w:val="center"/>
    </w:pPr>
    <w:r w:rsidRPr="00896F53">
      <w:rPr>
        <w:noProof/>
      </w:rPr>
      <w:drawing>
        <wp:inline distT="0" distB="0" distL="0" distR="0" wp14:anchorId="3381C532" wp14:editId="1476E782">
          <wp:extent cx="1545175" cy="1200647"/>
          <wp:effectExtent l="0" t="0" r="0" b="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66874" cy="1217508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E03E57"/>
    <w:multiLevelType w:val="hybridMultilevel"/>
    <w:tmpl w:val="C67622A0"/>
    <w:lvl w:ilvl="0" w:tplc="3356E9D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522B8F"/>
    <w:multiLevelType w:val="hybridMultilevel"/>
    <w:tmpl w:val="4FCEE4AA"/>
    <w:lvl w:ilvl="0" w:tplc="F4063B66">
      <w:start w:val="1"/>
      <w:numFmt w:val="upperLetter"/>
      <w:lvlText w:val="%1."/>
      <w:lvlJc w:val="left"/>
      <w:pPr>
        <w:ind w:left="720" w:hanging="360"/>
      </w:pPr>
      <w:rPr>
        <w:rFonts w:hint="default"/>
        <w:b/>
        <w:color w:val="2F5496" w:themeColor="accent1" w:themeShade="B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D737593"/>
    <w:multiLevelType w:val="hybridMultilevel"/>
    <w:tmpl w:val="C67622A0"/>
    <w:lvl w:ilvl="0" w:tplc="3356E9D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4F0305B"/>
    <w:multiLevelType w:val="hybridMultilevel"/>
    <w:tmpl w:val="95F0C5F0"/>
    <w:lvl w:ilvl="0" w:tplc="8830370C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747721825">
    <w:abstractNumId w:val="3"/>
  </w:num>
  <w:num w:numId="2" w16cid:durableId="1398553034">
    <w:abstractNumId w:val="2"/>
  </w:num>
  <w:num w:numId="3" w16cid:durableId="1776561595">
    <w:abstractNumId w:val="0"/>
  </w:num>
  <w:num w:numId="4" w16cid:durableId="3991831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5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E54CE"/>
    <w:rsid w:val="00003A87"/>
    <w:rsid w:val="000041D1"/>
    <w:rsid w:val="00004442"/>
    <w:rsid w:val="00021A1F"/>
    <w:rsid w:val="00021D00"/>
    <w:rsid w:val="000450CA"/>
    <w:rsid w:val="00057492"/>
    <w:rsid w:val="0008120D"/>
    <w:rsid w:val="00084132"/>
    <w:rsid w:val="00090CAD"/>
    <w:rsid w:val="00095EFE"/>
    <w:rsid w:val="000A319C"/>
    <w:rsid w:val="000A3979"/>
    <w:rsid w:val="000A52F7"/>
    <w:rsid w:val="000B36AD"/>
    <w:rsid w:val="000C25F6"/>
    <w:rsid w:val="000C4032"/>
    <w:rsid w:val="000C4C71"/>
    <w:rsid w:val="000C52CD"/>
    <w:rsid w:val="000D5163"/>
    <w:rsid w:val="000D6A66"/>
    <w:rsid w:val="000E54CE"/>
    <w:rsid w:val="000F1B9F"/>
    <w:rsid w:val="000F7FD2"/>
    <w:rsid w:val="001050B3"/>
    <w:rsid w:val="00105E16"/>
    <w:rsid w:val="001149D6"/>
    <w:rsid w:val="00115502"/>
    <w:rsid w:val="001255AE"/>
    <w:rsid w:val="001272E1"/>
    <w:rsid w:val="001533B4"/>
    <w:rsid w:val="00161C27"/>
    <w:rsid w:val="001666CF"/>
    <w:rsid w:val="00172E3E"/>
    <w:rsid w:val="001945B9"/>
    <w:rsid w:val="001A1EC2"/>
    <w:rsid w:val="001A4618"/>
    <w:rsid w:val="001A6700"/>
    <w:rsid w:val="001B1AFF"/>
    <w:rsid w:val="001B6BC6"/>
    <w:rsid w:val="001D3E13"/>
    <w:rsid w:val="001D7E9F"/>
    <w:rsid w:val="0020586F"/>
    <w:rsid w:val="002062DE"/>
    <w:rsid w:val="00213970"/>
    <w:rsid w:val="002140F6"/>
    <w:rsid w:val="002213BF"/>
    <w:rsid w:val="00244B56"/>
    <w:rsid w:val="00245197"/>
    <w:rsid w:val="002530D5"/>
    <w:rsid w:val="002637A9"/>
    <w:rsid w:val="00266BF0"/>
    <w:rsid w:val="00267262"/>
    <w:rsid w:val="00274912"/>
    <w:rsid w:val="00285F99"/>
    <w:rsid w:val="00290436"/>
    <w:rsid w:val="002A5299"/>
    <w:rsid w:val="002A62C4"/>
    <w:rsid w:val="002B76CA"/>
    <w:rsid w:val="002C341A"/>
    <w:rsid w:val="002C4B0F"/>
    <w:rsid w:val="002D7E40"/>
    <w:rsid w:val="002E2ECA"/>
    <w:rsid w:val="00334DA7"/>
    <w:rsid w:val="00346BA0"/>
    <w:rsid w:val="00357101"/>
    <w:rsid w:val="00367F5C"/>
    <w:rsid w:val="00372643"/>
    <w:rsid w:val="003735B3"/>
    <w:rsid w:val="0039030A"/>
    <w:rsid w:val="00391046"/>
    <w:rsid w:val="00394371"/>
    <w:rsid w:val="003A34B4"/>
    <w:rsid w:val="003B5589"/>
    <w:rsid w:val="003C12E8"/>
    <w:rsid w:val="003C2A74"/>
    <w:rsid w:val="003C65DA"/>
    <w:rsid w:val="003D5EBF"/>
    <w:rsid w:val="003E12B0"/>
    <w:rsid w:val="003E1990"/>
    <w:rsid w:val="003F01C9"/>
    <w:rsid w:val="003F16D1"/>
    <w:rsid w:val="003F3D1B"/>
    <w:rsid w:val="00400529"/>
    <w:rsid w:val="00404504"/>
    <w:rsid w:val="00406951"/>
    <w:rsid w:val="004229B1"/>
    <w:rsid w:val="004269AE"/>
    <w:rsid w:val="0044009C"/>
    <w:rsid w:val="00476299"/>
    <w:rsid w:val="00480977"/>
    <w:rsid w:val="00497637"/>
    <w:rsid w:val="00497D32"/>
    <w:rsid w:val="004A31AE"/>
    <w:rsid w:val="004A4D95"/>
    <w:rsid w:val="004B0AC7"/>
    <w:rsid w:val="004B170E"/>
    <w:rsid w:val="004B3D77"/>
    <w:rsid w:val="004B5A1E"/>
    <w:rsid w:val="004B7595"/>
    <w:rsid w:val="004D02E1"/>
    <w:rsid w:val="004D127A"/>
    <w:rsid w:val="004D68E5"/>
    <w:rsid w:val="004E6DB3"/>
    <w:rsid w:val="004F03DE"/>
    <w:rsid w:val="004F53DC"/>
    <w:rsid w:val="00502189"/>
    <w:rsid w:val="00510F1A"/>
    <w:rsid w:val="00512E61"/>
    <w:rsid w:val="0051341A"/>
    <w:rsid w:val="00522076"/>
    <w:rsid w:val="00526724"/>
    <w:rsid w:val="0053015E"/>
    <w:rsid w:val="00551E5C"/>
    <w:rsid w:val="00562E67"/>
    <w:rsid w:val="00567A00"/>
    <w:rsid w:val="00571590"/>
    <w:rsid w:val="00592075"/>
    <w:rsid w:val="005B3310"/>
    <w:rsid w:val="005B6A54"/>
    <w:rsid w:val="005C15BA"/>
    <w:rsid w:val="005C23F6"/>
    <w:rsid w:val="005D729C"/>
    <w:rsid w:val="005E2FCB"/>
    <w:rsid w:val="005F3F44"/>
    <w:rsid w:val="005F6482"/>
    <w:rsid w:val="005F7AE3"/>
    <w:rsid w:val="00605B14"/>
    <w:rsid w:val="006065A5"/>
    <w:rsid w:val="00611410"/>
    <w:rsid w:val="00617128"/>
    <w:rsid w:val="0061740B"/>
    <w:rsid w:val="00651BFF"/>
    <w:rsid w:val="006535F6"/>
    <w:rsid w:val="00676B4A"/>
    <w:rsid w:val="0068631C"/>
    <w:rsid w:val="006865FF"/>
    <w:rsid w:val="0069760F"/>
    <w:rsid w:val="006A5AE0"/>
    <w:rsid w:val="006B2C95"/>
    <w:rsid w:val="006B40B3"/>
    <w:rsid w:val="006B7009"/>
    <w:rsid w:val="006C0A51"/>
    <w:rsid w:val="006C0D8E"/>
    <w:rsid w:val="006C1A9C"/>
    <w:rsid w:val="006C6B15"/>
    <w:rsid w:val="006D5B30"/>
    <w:rsid w:val="006F16E6"/>
    <w:rsid w:val="006F7192"/>
    <w:rsid w:val="00704555"/>
    <w:rsid w:val="00714D8C"/>
    <w:rsid w:val="00716922"/>
    <w:rsid w:val="007213AE"/>
    <w:rsid w:val="00723A17"/>
    <w:rsid w:val="007245E9"/>
    <w:rsid w:val="00724620"/>
    <w:rsid w:val="0073271D"/>
    <w:rsid w:val="00742B89"/>
    <w:rsid w:val="00747408"/>
    <w:rsid w:val="00752107"/>
    <w:rsid w:val="00753226"/>
    <w:rsid w:val="00775C51"/>
    <w:rsid w:val="007778D4"/>
    <w:rsid w:val="00782DAD"/>
    <w:rsid w:val="00786292"/>
    <w:rsid w:val="0078771D"/>
    <w:rsid w:val="00791151"/>
    <w:rsid w:val="007C31CD"/>
    <w:rsid w:val="007C441E"/>
    <w:rsid w:val="007D161F"/>
    <w:rsid w:val="007D75A4"/>
    <w:rsid w:val="007E7252"/>
    <w:rsid w:val="007F1D3A"/>
    <w:rsid w:val="0080164E"/>
    <w:rsid w:val="0080218D"/>
    <w:rsid w:val="008153E1"/>
    <w:rsid w:val="00820831"/>
    <w:rsid w:val="00824813"/>
    <w:rsid w:val="00827728"/>
    <w:rsid w:val="00832B90"/>
    <w:rsid w:val="00833871"/>
    <w:rsid w:val="008508C1"/>
    <w:rsid w:val="00853DDD"/>
    <w:rsid w:val="00861058"/>
    <w:rsid w:val="00866110"/>
    <w:rsid w:val="008751D6"/>
    <w:rsid w:val="00876148"/>
    <w:rsid w:val="00877E14"/>
    <w:rsid w:val="00894477"/>
    <w:rsid w:val="00894509"/>
    <w:rsid w:val="008A7C12"/>
    <w:rsid w:val="008B3784"/>
    <w:rsid w:val="008C75D4"/>
    <w:rsid w:val="008D2D50"/>
    <w:rsid w:val="008E2FBA"/>
    <w:rsid w:val="008E4BC2"/>
    <w:rsid w:val="0090783A"/>
    <w:rsid w:val="00911E1A"/>
    <w:rsid w:val="00922C36"/>
    <w:rsid w:val="00923821"/>
    <w:rsid w:val="00925586"/>
    <w:rsid w:val="00934E31"/>
    <w:rsid w:val="009417B2"/>
    <w:rsid w:val="009419C0"/>
    <w:rsid w:val="00941AAE"/>
    <w:rsid w:val="0094641A"/>
    <w:rsid w:val="009503C0"/>
    <w:rsid w:val="00967FB1"/>
    <w:rsid w:val="009771C1"/>
    <w:rsid w:val="009870EC"/>
    <w:rsid w:val="009A3698"/>
    <w:rsid w:val="009B2FB9"/>
    <w:rsid w:val="009B6042"/>
    <w:rsid w:val="009C3FB6"/>
    <w:rsid w:val="009C5DD6"/>
    <w:rsid w:val="009C6E52"/>
    <w:rsid w:val="009D2497"/>
    <w:rsid w:val="009D4F81"/>
    <w:rsid w:val="009D60D9"/>
    <w:rsid w:val="009F20CA"/>
    <w:rsid w:val="009F3DAC"/>
    <w:rsid w:val="009F597B"/>
    <w:rsid w:val="009F73BF"/>
    <w:rsid w:val="00A115E0"/>
    <w:rsid w:val="00A1651A"/>
    <w:rsid w:val="00A268F2"/>
    <w:rsid w:val="00A329F8"/>
    <w:rsid w:val="00A414DE"/>
    <w:rsid w:val="00A61F7B"/>
    <w:rsid w:val="00A668A8"/>
    <w:rsid w:val="00A70037"/>
    <w:rsid w:val="00A7288F"/>
    <w:rsid w:val="00A82555"/>
    <w:rsid w:val="00A945FE"/>
    <w:rsid w:val="00A94E50"/>
    <w:rsid w:val="00A96EE7"/>
    <w:rsid w:val="00AA0FEF"/>
    <w:rsid w:val="00AA24BF"/>
    <w:rsid w:val="00AA2910"/>
    <w:rsid w:val="00AA419D"/>
    <w:rsid w:val="00AB2F8E"/>
    <w:rsid w:val="00AB69ED"/>
    <w:rsid w:val="00AC0913"/>
    <w:rsid w:val="00AD76C3"/>
    <w:rsid w:val="00AE0D25"/>
    <w:rsid w:val="00AE40C0"/>
    <w:rsid w:val="00AF6D64"/>
    <w:rsid w:val="00AF7601"/>
    <w:rsid w:val="00B006F0"/>
    <w:rsid w:val="00B04CE5"/>
    <w:rsid w:val="00B103D6"/>
    <w:rsid w:val="00B128AB"/>
    <w:rsid w:val="00B22657"/>
    <w:rsid w:val="00B2700D"/>
    <w:rsid w:val="00B40FC9"/>
    <w:rsid w:val="00B44DFE"/>
    <w:rsid w:val="00B55339"/>
    <w:rsid w:val="00B70ECE"/>
    <w:rsid w:val="00B83010"/>
    <w:rsid w:val="00B85680"/>
    <w:rsid w:val="00B86D6F"/>
    <w:rsid w:val="00B92EB5"/>
    <w:rsid w:val="00BA0BCD"/>
    <w:rsid w:val="00BA29DF"/>
    <w:rsid w:val="00BA5578"/>
    <w:rsid w:val="00BA7435"/>
    <w:rsid w:val="00BB68E9"/>
    <w:rsid w:val="00BE3612"/>
    <w:rsid w:val="00BE65C9"/>
    <w:rsid w:val="00BE6971"/>
    <w:rsid w:val="00BF4CB6"/>
    <w:rsid w:val="00BF739D"/>
    <w:rsid w:val="00C058F2"/>
    <w:rsid w:val="00C11F26"/>
    <w:rsid w:val="00C20251"/>
    <w:rsid w:val="00C24147"/>
    <w:rsid w:val="00C35C78"/>
    <w:rsid w:val="00C36B04"/>
    <w:rsid w:val="00C3773B"/>
    <w:rsid w:val="00C46D6C"/>
    <w:rsid w:val="00C47182"/>
    <w:rsid w:val="00C57B3A"/>
    <w:rsid w:val="00C62E5E"/>
    <w:rsid w:val="00C676D7"/>
    <w:rsid w:val="00C67AE8"/>
    <w:rsid w:val="00C77380"/>
    <w:rsid w:val="00C777AA"/>
    <w:rsid w:val="00C81963"/>
    <w:rsid w:val="00C85A61"/>
    <w:rsid w:val="00C9161F"/>
    <w:rsid w:val="00C97325"/>
    <w:rsid w:val="00CA1790"/>
    <w:rsid w:val="00CA2B0F"/>
    <w:rsid w:val="00CA64AE"/>
    <w:rsid w:val="00CA7EC1"/>
    <w:rsid w:val="00CB11B0"/>
    <w:rsid w:val="00CB37F2"/>
    <w:rsid w:val="00CB6B9D"/>
    <w:rsid w:val="00CC0320"/>
    <w:rsid w:val="00CC6E76"/>
    <w:rsid w:val="00CC70CB"/>
    <w:rsid w:val="00CD65D9"/>
    <w:rsid w:val="00CE2C33"/>
    <w:rsid w:val="00CE5554"/>
    <w:rsid w:val="00CE7CC5"/>
    <w:rsid w:val="00D07466"/>
    <w:rsid w:val="00D20D22"/>
    <w:rsid w:val="00D268F8"/>
    <w:rsid w:val="00D2700B"/>
    <w:rsid w:val="00D41C63"/>
    <w:rsid w:val="00D56D85"/>
    <w:rsid w:val="00D573C0"/>
    <w:rsid w:val="00D61C2E"/>
    <w:rsid w:val="00D6392D"/>
    <w:rsid w:val="00D63CD1"/>
    <w:rsid w:val="00D6666A"/>
    <w:rsid w:val="00D730CA"/>
    <w:rsid w:val="00D735AE"/>
    <w:rsid w:val="00D94370"/>
    <w:rsid w:val="00DA76C7"/>
    <w:rsid w:val="00DB1FEC"/>
    <w:rsid w:val="00DB7E9F"/>
    <w:rsid w:val="00DC09FC"/>
    <w:rsid w:val="00DE3184"/>
    <w:rsid w:val="00DF3177"/>
    <w:rsid w:val="00DF42F5"/>
    <w:rsid w:val="00DF560F"/>
    <w:rsid w:val="00DF653E"/>
    <w:rsid w:val="00E11C80"/>
    <w:rsid w:val="00E14F3F"/>
    <w:rsid w:val="00E1762F"/>
    <w:rsid w:val="00E20255"/>
    <w:rsid w:val="00E215E2"/>
    <w:rsid w:val="00E279E4"/>
    <w:rsid w:val="00E84B24"/>
    <w:rsid w:val="00E96284"/>
    <w:rsid w:val="00EA5B0F"/>
    <w:rsid w:val="00EC16AF"/>
    <w:rsid w:val="00EC20B4"/>
    <w:rsid w:val="00EC35EF"/>
    <w:rsid w:val="00ED19D6"/>
    <w:rsid w:val="00ED4A34"/>
    <w:rsid w:val="00EE4510"/>
    <w:rsid w:val="00EE4DAC"/>
    <w:rsid w:val="00EF11EB"/>
    <w:rsid w:val="00EF5BAB"/>
    <w:rsid w:val="00F00381"/>
    <w:rsid w:val="00F00BA3"/>
    <w:rsid w:val="00F0216E"/>
    <w:rsid w:val="00F2157C"/>
    <w:rsid w:val="00F324A0"/>
    <w:rsid w:val="00F43CAC"/>
    <w:rsid w:val="00F469C5"/>
    <w:rsid w:val="00F554F1"/>
    <w:rsid w:val="00F6736E"/>
    <w:rsid w:val="00F95596"/>
    <w:rsid w:val="00F961C4"/>
    <w:rsid w:val="00F9729C"/>
    <w:rsid w:val="00FB1547"/>
    <w:rsid w:val="00FB2388"/>
    <w:rsid w:val="00FD1BC8"/>
    <w:rsid w:val="00FF456C"/>
    <w:rsid w:val="00FF7BDC"/>
    <w:rsid w:val="0FE15FFE"/>
    <w:rsid w:val="1B8D5042"/>
    <w:rsid w:val="4C20CDFA"/>
    <w:rsid w:val="757063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B558C1E"/>
  <w15:chartTrackingRefBased/>
  <w15:docId w15:val="{640499B3-F683-45F2-B351-F7C550124D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E54C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el-GR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A5299"/>
    <w:pPr>
      <w:keepNext/>
      <w:spacing w:before="240" w:after="60"/>
      <w:outlineLvl w:val="3"/>
    </w:pPr>
    <w:rPr>
      <w:rFonts w:ascii="Calibri" w:hAnsi="Calibri"/>
      <w:b/>
      <w:bCs/>
      <w:sz w:val="28"/>
      <w:szCs w:val="28"/>
      <w:lang w:val="it-IT" w:eastAsia="it-IT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0E54C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el-GR"/>
    </w:rPr>
  </w:style>
  <w:style w:type="table" w:styleId="TableGrid">
    <w:name w:val="Table Grid"/>
    <w:basedOn w:val="TableNormal"/>
    <w:uiPriority w:val="39"/>
    <w:rsid w:val="000E54C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090CA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90CAD"/>
    <w:rPr>
      <w:rFonts w:ascii="Times New Roman" w:eastAsia="Times New Roman" w:hAnsi="Times New Roman" w:cs="Times New Roman"/>
      <w:sz w:val="20"/>
      <w:szCs w:val="20"/>
      <w:lang w:val="en-GB" w:eastAsia="el-GR"/>
    </w:rPr>
  </w:style>
  <w:style w:type="paragraph" w:styleId="Footer">
    <w:name w:val="footer"/>
    <w:basedOn w:val="Normal"/>
    <w:link w:val="FooterChar"/>
    <w:uiPriority w:val="99"/>
    <w:unhideWhenUsed/>
    <w:rsid w:val="00090CA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90CAD"/>
    <w:rPr>
      <w:rFonts w:ascii="Times New Roman" w:eastAsia="Times New Roman" w:hAnsi="Times New Roman" w:cs="Times New Roman"/>
      <w:sz w:val="20"/>
      <w:szCs w:val="20"/>
      <w:lang w:val="en-GB" w:eastAsia="el-GR"/>
    </w:rPr>
  </w:style>
  <w:style w:type="character" w:customStyle="1" w:styleId="NoSpacingChar">
    <w:name w:val="No Spacing Char"/>
    <w:basedOn w:val="DefaultParagraphFont"/>
    <w:link w:val="NoSpacing"/>
    <w:uiPriority w:val="1"/>
    <w:rsid w:val="002A5299"/>
    <w:rPr>
      <w:rFonts w:ascii="Times New Roman" w:eastAsia="Times New Roman" w:hAnsi="Times New Roman" w:cs="Times New Roman"/>
      <w:sz w:val="20"/>
      <w:szCs w:val="20"/>
      <w:lang w:val="en-GB" w:eastAsia="el-GR"/>
    </w:rPr>
  </w:style>
  <w:style w:type="character" w:customStyle="1" w:styleId="Heading4Char">
    <w:name w:val="Heading 4 Char"/>
    <w:basedOn w:val="DefaultParagraphFont"/>
    <w:link w:val="Heading4"/>
    <w:uiPriority w:val="9"/>
    <w:rsid w:val="002A5299"/>
    <w:rPr>
      <w:rFonts w:ascii="Calibri" w:eastAsia="Times New Roman" w:hAnsi="Calibri" w:cs="Times New Roman"/>
      <w:b/>
      <w:bCs/>
      <w:sz w:val="28"/>
      <w:szCs w:val="28"/>
      <w:lang w:val="it-IT" w:eastAsia="it-I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F6482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F6482"/>
    <w:rPr>
      <w:rFonts w:ascii="Segoe UI" w:eastAsia="Times New Roman" w:hAnsi="Segoe UI" w:cs="Segoe UI"/>
      <w:sz w:val="18"/>
      <w:szCs w:val="18"/>
      <w:lang w:val="en-GB" w:eastAsia="el-GR"/>
    </w:rPr>
  </w:style>
  <w:style w:type="paragraph" w:styleId="ListParagraph">
    <w:name w:val="List Paragraph"/>
    <w:basedOn w:val="Normal"/>
    <w:uiPriority w:val="34"/>
    <w:qFormat/>
    <w:rsid w:val="00AA419D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character" w:styleId="Strong">
    <w:name w:val="Strong"/>
    <w:basedOn w:val="DefaultParagraphFont"/>
    <w:uiPriority w:val="22"/>
    <w:qFormat/>
    <w:rsid w:val="00AA419D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9C5DD6"/>
    <w:pPr>
      <w:spacing w:before="100" w:beforeAutospacing="1" w:after="100" w:afterAutospacing="1"/>
    </w:pPr>
    <w:rPr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05272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58</TotalTime>
  <Pages>5</Pages>
  <Words>698</Words>
  <Characters>3985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noBuxheli</dc:creator>
  <cp:keywords/>
  <dc:description/>
  <cp:lastModifiedBy>Erinda Shehu</cp:lastModifiedBy>
  <cp:revision>181</cp:revision>
  <cp:lastPrinted>2019-07-31T15:57:00Z</cp:lastPrinted>
  <dcterms:created xsi:type="dcterms:W3CDTF">2023-04-26T16:20:00Z</dcterms:created>
  <dcterms:modified xsi:type="dcterms:W3CDTF">2024-04-29T14:22:00Z</dcterms:modified>
</cp:coreProperties>
</file>